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31AB" w:rsidRPr="00EC7499" w:rsidRDefault="00E64C5D" w:rsidP="006E5DF8">
      <w:pPr>
        <w:tabs>
          <w:tab w:val="left" w:pos="1800"/>
        </w:tabs>
        <w:spacing w:after="480"/>
        <w:rPr>
          <w:b/>
          <w:i/>
          <w:color w:val="000099"/>
          <w:sz w:val="32"/>
        </w:rPr>
      </w:pPr>
      <w:r w:rsidRPr="00B559FB">
        <w:rPr>
          <w:b/>
          <w:i/>
          <w:color w:val="FF0000"/>
          <w:sz w:val="36"/>
        </w:rPr>
        <w:t>Solutions</w:t>
      </w:r>
      <w:r w:rsidR="000F31AB">
        <w:rPr>
          <w:b/>
          <w:i/>
          <w:color w:val="000099"/>
          <w:sz w:val="32"/>
        </w:rPr>
        <w:tab/>
      </w:r>
      <w:r w:rsidR="00BA16BA" w:rsidRPr="00327268">
        <w:rPr>
          <w:b/>
          <w:i/>
          <w:color w:val="000099"/>
          <w:sz w:val="28"/>
        </w:rPr>
        <w:t>Section</w:t>
      </w:r>
      <w:r>
        <w:rPr>
          <w:b/>
          <w:i/>
          <w:color w:val="000099"/>
          <w:sz w:val="28"/>
        </w:rPr>
        <w:t xml:space="preserve"> </w:t>
      </w:r>
      <w:r w:rsidR="000F31AB" w:rsidRPr="00BA16BA">
        <w:rPr>
          <w:b/>
          <w:color w:val="000099"/>
          <w:sz w:val="32"/>
          <w:szCs w:val="32"/>
        </w:rPr>
        <w:t>6.2</w:t>
      </w:r>
      <w:r w:rsidR="00BA16BA" w:rsidRPr="00BA16BA">
        <w:rPr>
          <w:b/>
          <w:color w:val="000099"/>
          <w:sz w:val="32"/>
          <w:szCs w:val="32"/>
        </w:rPr>
        <w:t xml:space="preserve"> – Basic Theory of Linear Systems</w:t>
      </w:r>
    </w:p>
    <w:p w:rsidR="00E300D5" w:rsidRPr="00E300D5" w:rsidRDefault="00E300D5" w:rsidP="00E300D5">
      <w:pPr>
        <w:spacing w:after="120"/>
        <w:rPr>
          <w:b/>
          <w:i/>
          <w:sz w:val="28"/>
        </w:rPr>
      </w:pPr>
      <w:r w:rsidRPr="00E300D5">
        <w:rPr>
          <w:b/>
          <w:i/>
          <w:sz w:val="28"/>
        </w:rPr>
        <w:t>Exercise</w:t>
      </w:r>
    </w:p>
    <w:p w:rsidR="00996940" w:rsidRDefault="00996940" w:rsidP="00996940">
      <w:r>
        <w:t>Write the given system of equations in matrix-form then show that the given vector is a solution to the system</w:t>
      </w:r>
    </w:p>
    <w:p w:rsidR="00E300D5" w:rsidRDefault="00996940" w:rsidP="00996940">
      <w:pPr>
        <w:spacing w:before="120"/>
        <w:ind w:left="720"/>
      </w:pPr>
      <w:r w:rsidRPr="00057A9F">
        <w:rPr>
          <w:position w:val="-38"/>
        </w:rPr>
        <w:object w:dxaOrig="526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44.25pt" o:ole="">
            <v:imagedata r:id="rId8" o:title=""/>
          </v:shape>
          <o:OLEObject Type="Embed" ProgID="Equation.DSMT4" ShapeID="_x0000_i1025" DrawAspect="Content" ObjectID="_1345039514" r:id="rId9"/>
        </w:object>
      </w:r>
    </w:p>
    <w:p w:rsidR="00E300D5" w:rsidRPr="00E300D5" w:rsidRDefault="00E300D5" w:rsidP="00E300D5">
      <w:pPr>
        <w:spacing w:before="120" w:after="120"/>
        <w:rPr>
          <w:b/>
          <w:i/>
          <w:color w:val="FF0000"/>
          <w:sz w:val="22"/>
          <w:u w:val="single"/>
        </w:rPr>
      </w:pPr>
      <w:r w:rsidRPr="00E300D5">
        <w:rPr>
          <w:b/>
          <w:i/>
          <w:color w:val="FF0000"/>
          <w:sz w:val="22"/>
          <w:u w:val="single"/>
        </w:rPr>
        <w:t>Solution</w:t>
      </w:r>
    </w:p>
    <w:p w:rsidR="00E300D5" w:rsidRDefault="00E300D5" w:rsidP="00D30377"/>
    <w:p w:rsidR="00E300D5" w:rsidRDefault="00E300D5" w:rsidP="00D30377"/>
    <w:p w:rsidR="00996940" w:rsidRDefault="00996940" w:rsidP="00D30377"/>
    <w:p w:rsidR="00996940" w:rsidRPr="00E300D5" w:rsidRDefault="00996940" w:rsidP="00996940">
      <w:pPr>
        <w:spacing w:after="120"/>
        <w:rPr>
          <w:b/>
          <w:i/>
          <w:sz w:val="28"/>
        </w:rPr>
      </w:pPr>
      <w:r w:rsidRPr="00E300D5">
        <w:rPr>
          <w:b/>
          <w:i/>
          <w:sz w:val="28"/>
        </w:rPr>
        <w:t>Exercise</w:t>
      </w:r>
    </w:p>
    <w:p w:rsidR="00996940" w:rsidRDefault="00996940" w:rsidP="00996940">
      <w:r>
        <w:t>Write the given system of equations in matrix-form then show that the given vector is a solution to the system</w:t>
      </w:r>
    </w:p>
    <w:p w:rsidR="00996940" w:rsidRDefault="00996940" w:rsidP="00996940">
      <w:pPr>
        <w:spacing w:before="120"/>
        <w:ind w:left="720"/>
      </w:pPr>
      <w:r w:rsidRPr="00057A9F">
        <w:rPr>
          <w:position w:val="-38"/>
        </w:rPr>
        <w:object w:dxaOrig="4060" w:dyaOrig="880">
          <v:shape id="_x0000_i1026" type="#_x0000_t75" style="width:203.25pt;height:44.25pt" o:ole="">
            <v:imagedata r:id="rId10" o:title=""/>
          </v:shape>
          <o:OLEObject Type="Embed" ProgID="Equation.DSMT4" ShapeID="_x0000_i1026" DrawAspect="Content" ObjectID="_1345039515" r:id="rId11"/>
        </w:object>
      </w:r>
    </w:p>
    <w:p w:rsidR="00996940" w:rsidRPr="00E300D5" w:rsidRDefault="00996940" w:rsidP="00996940">
      <w:pPr>
        <w:spacing w:before="120" w:after="120"/>
        <w:rPr>
          <w:b/>
          <w:i/>
          <w:color w:val="FF0000"/>
          <w:sz w:val="22"/>
          <w:u w:val="single"/>
        </w:rPr>
      </w:pPr>
      <w:r w:rsidRPr="00E300D5">
        <w:rPr>
          <w:b/>
          <w:i/>
          <w:color w:val="FF0000"/>
          <w:sz w:val="22"/>
          <w:u w:val="single"/>
        </w:rPr>
        <w:t>Solution</w:t>
      </w:r>
    </w:p>
    <w:p w:rsidR="00996940" w:rsidRDefault="00996940" w:rsidP="00996940"/>
    <w:p w:rsidR="006F4183" w:rsidRDefault="006F4183" w:rsidP="00A21A13"/>
    <w:p w:rsidR="00BF5774" w:rsidRDefault="00BF5774" w:rsidP="00BF5774"/>
    <w:p w:rsidR="00745412" w:rsidRDefault="00745412" w:rsidP="00BF5774"/>
    <w:p w:rsidR="00745412" w:rsidRPr="00E300D5" w:rsidRDefault="00745412" w:rsidP="00745412">
      <w:pPr>
        <w:spacing w:after="120"/>
        <w:rPr>
          <w:b/>
          <w:i/>
          <w:sz w:val="28"/>
        </w:rPr>
      </w:pPr>
      <w:r w:rsidRPr="00E300D5">
        <w:rPr>
          <w:b/>
          <w:i/>
          <w:sz w:val="28"/>
        </w:rPr>
        <w:t>Exercise</w:t>
      </w:r>
    </w:p>
    <w:p w:rsidR="00745412" w:rsidRDefault="00745412" w:rsidP="00745412">
      <w:r>
        <w:t xml:space="preserve">Verify by substitution that </w:t>
      </w:r>
      <w:r w:rsidRPr="00BF5774">
        <w:rPr>
          <w:position w:val="-18"/>
        </w:rPr>
        <w:object w:dxaOrig="560" w:dyaOrig="420">
          <v:shape id="_x0000_i1027" type="#_x0000_t75" style="width:27.75pt;height:21pt" o:ole="">
            <v:imagedata r:id="rId12" o:title=""/>
          </v:shape>
          <o:OLEObject Type="Embed" ProgID="Equation.DSMT4" ShapeID="_x0000_i1027" DrawAspect="Content" ObjectID="_1345039516" r:id="rId13"/>
        </w:object>
      </w:r>
      <w:r>
        <w:t xml:space="preserve"> and </w:t>
      </w:r>
      <w:r w:rsidRPr="00BF5774">
        <w:rPr>
          <w:position w:val="-18"/>
        </w:rPr>
        <w:object w:dxaOrig="600" w:dyaOrig="420">
          <v:shape id="_x0000_i1028" type="#_x0000_t75" style="width:30pt;height:21pt" o:ole="">
            <v:imagedata r:id="rId14" o:title=""/>
          </v:shape>
          <o:OLEObject Type="Embed" ProgID="Equation.DSMT4" ShapeID="_x0000_i1028" DrawAspect="Content" ObjectID="_1345039517" r:id="rId15"/>
        </w:object>
      </w:r>
      <w:r>
        <w:t xml:space="preserve"> are solutions of the given homogenous equation. Show also that the solutions </w:t>
      </w:r>
      <w:r w:rsidRPr="00BF5774">
        <w:rPr>
          <w:position w:val="-18"/>
        </w:rPr>
        <w:object w:dxaOrig="560" w:dyaOrig="420">
          <v:shape id="_x0000_i1029" type="#_x0000_t75" style="width:27.75pt;height:21pt" o:ole="">
            <v:imagedata r:id="rId12" o:title=""/>
          </v:shape>
          <o:OLEObject Type="Embed" ProgID="Equation.DSMT4" ShapeID="_x0000_i1029" DrawAspect="Content" ObjectID="_1345039518" r:id="rId16"/>
        </w:object>
      </w:r>
      <w:r>
        <w:t xml:space="preserve"> and </w:t>
      </w:r>
      <w:r w:rsidRPr="00BF5774">
        <w:rPr>
          <w:position w:val="-18"/>
        </w:rPr>
        <w:object w:dxaOrig="600" w:dyaOrig="420">
          <v:shape id="_x0000_i1030" type="#_x0000_t75" style="width:30pt;height:21pt" o:ole="">
            <v:imagedata r:id="rId14" o:title=""/>
          </v:shape>
          <o:OLEObject Type="Embed" ProgID="Equation.DSMT4" ShapeID="_x0000_i1030" DrawAspect="Content" ObjectID="_1345039519" r:id="rId17"/>
        </w:object>
      </w:r>
      <w:r>
        <w:t xml:space="preserve"> are linearly independent. Find the solution of the given homogeneous equation with the initial condition </w:t>
      </w:r>
      <w:r w:rsidRPr="00BF5774">
        <w:rPr>
          <w:position w:val="-18"/>
        </w:rPr>
        <w:object w:dxaOrig="980" w:dyaOrig="420">
          <v:shape id="_x0000_i1031" type="#_x0000_t75" style="width:48.75pt;height:21pt" o:ole="">
            <v:imagedata r:id="rId18" o:title=""/>
          </v:shape>
          <o:OLEObject Type="Embed" ProgID="Equation.DSMT4" ShapeID="_x0000_i1031" DrawAspect="Content" ObjectID="_1345039520" r:id="rId19"/>
        </w:object>
      </w:r>
    </w:p>
    <w:p w:rsidR="00745412" w:rsidRDefault="00745412" w:rsidP="00745412">
      <w:pPr>
        <w:spacing w:before="120"/>
        <w:ind w:left="720"/>
      </w:pPr>
      <w:r w:rsidRPr="009E7B34">
        <w:rPr>
          <w:position w:val="-78"/>
        </w:rPr>
        <w:object w:dxaOrig="3640" w:dyaOrig="1680">
          <v:shape id="_x0000_i1032" type="#_x0000_t75" style="width:182.25pt;height:84pt" o:ole="">
            <v:imagedata r:id="rId20" o:title=""/>
          </v:shape>
          <o:OLEObject Type="Embed" ProgID="Equation.DSMT4" ShapeID="_x0000_i1032" DrawAspect="Content" ObjectID="_1345039521" r:id="rId21"/>
        </w:object>
      </w:r>
    </w:p>
    <w:p w:rsidR="00745412" w:rsidRPr="00E300D5" w:rsidRDefault="00745412" w:rsidP="00745412">
      <w:pPr>
        <w:spacing w:before="120" w:after="120"/>
        <w:rPr>
          <w:b/>
          <w:i/>
          <w:color w:val="FF0000"/>
          <w:sz w:val="22"/>
          <w:u w:val="single"/>
        </w:rPr>
      </w:pPr>
      <w:r w:rsidRPr="00E300D5">
        <w:rPr>
          <w:b/>
          <w:i/>
          <w:color w:val="FF0000"/>
          <w:sz w:val="22"/>
          <w:u w:val="single"/>
        </w:rPr>
        <w:t>Solution</w:t>
      </w:r>
    </w:p>
    <w:p w:rsidR="00745412" w:rsidRDefault="00745412" w:rsidP="00BF5774"/>
    <w:p w:rsidR="00BF5774" w:rsidRDefault="00BF5774" w:rsidP="00745412">
      <w:pPr>
        <w:spacing w:before="120" w:after="120" w:line="360" w:lineRule="auto"/>
      </w:pPr>
    </w:p>
    <w:p w:rsidR="00745412" w:rsidRDefault="00745412" w:rsidP="00745412">
      <w:pPr>
        <w:spacing w:before="120" w:after="120" w:line="360" w:lineRule="auto"/>
      </w:pPr>
    </w:p>
    <w:p w:rsidR="00745412" w:rsidRPr="00E300D5" w:rsidRDefault="00745412" w:rsidP="00745412">
      <w:pPr>
        <w:spacing w:after="120"/>
        <w:rPr>
          <w:b/>
          <w:i/>
          <w:sz w:val="28"/>
        </w:rPr>
      </w:pPr>
      <w:r w:rsidRPr="00E300D5">
        <w:rPr>
          <w:b/>
          <w:i/>
          <w:sz w:val="28"/>
        </w:rPr>
        <w:t>Exercise</w:t>
      </w:r>
    </w:p>
    <w:p w:rsidR="00745412" w:rsidRDefault="00745412" w:rsidP="00745412">
      <w:r>
        <w:lastRenderedPageBreak/>
        <w:t xml:space="preserve">Verify by substitution that </w:t>
      </w:r>
      <w:r w:rsidRPr="00BF5774">
        <w:rPr>
          <w:position w:val="-18"/>
        </w:rPr>
        <w:object w:dxaOrig="560" w:dyaOrig="420">
          <v:shape id="_x0000_i1033" type="#_x0000_t75" style="width:27.75pt;height:21pt" o:ole="">
            <v:imagedata r:id="rId12" o:title=""/>
          </v:shape>
          <o:OLEObject Type="Embed" ProgID="Equation.DSMT4" ShapeID="_x0000_i1033" DrawAspect="Content" ObjectID="_1345039522" r:id="rId22"/>
        </w:object>
      </w:r>
      <w:r>
        <w:t xml:space="preserve"> and </w:t>
      </w:r>
      <w:r w:rsidRPr="00BF5774">
        <w:rPr>
          <w:position w:val="-18"/>
        </w:rPr>
        <w:object w:dxaOrig="600" w:dyaOrig="420">
          <v:shape id="_x0000_i1034" type="#_x0000_t75" style="width:30pt;height:21pt" o:ole="">
            <v:imagedata r:id="rId14" o:title=""/>
          </v:shape>
          <o:OLEObject Type="Embed" ProgID="Equation.DSMT4" ShapeID="_x0000_i1034" DrawAspect="Content" ObjectID="_1345039523" r:id="rId23"/>
        </w:object>
      </w:r>
      <w:r>
        <w:t xml:space="preserve"> are solutions of the given homogenous equation. Show also that the solutions </w:t>
      </w:r>
      <w:r w:rsidRPr="00BF5774">
        <w:rPr>
          <w:position w:val="-18"/>
        </w:rPr>
        <w:object w:dxaOrig="560" w:dyaOrig="420">
          <v:shape id="_x0000_i1035" type="#_x0000_t75" style="width:27.75pt;height:21pt" o:ole="">
            <v:imagedata r:id="rId12" o:title=""/>
          </v:shape>
          <o:OLEObject Type="Embed" ProgID="Equation.DSMT4" ShapeID="_x0000_i1035" DrawAspect="Content" ObjectID="_1345039524" r:id="rId24"/>
        </w:object>
      </w:r>
      <w:r>
        <w:t xml:space="preserve"> and </w:t>
      </w:r>
      <w:r w:rsidRPr="00BF5774">
        <w:rPr>
          <w:position w:val="-18"/>
        </w:rPr>
        <w:object w:dxaOrig="600" w:dyaOrig="420">
          <v:shape id="_x0000_i1036" type="#_x0000_t75" style="width:30pt;height:21pt" o:ole="">
            <v:imagedata r:id="rId14" o:title=""/>
          </v:shape>
          <o:OLEObject Type="Embed" ProgID="Equation.DSMT4" ShapeID="_x0000_i1036" DrawAspect="Content" ObjectID="_1345039525" r:id="rId25"/>
        </w:object>
      </w:r>
      <w:r>
        <w:t xml:space="preserve"> are linearly independent. Find the solution of the given homogeneous equation with the initial condition </w:t>
      </w:r>
      <w:r w:rsidRPr="00BF5774">
        <w:rPr>
          <w:position w:val="-18"/>
        </w:rPr>
        <w:object w:dxaOrig="980" w:dyaOrig="420">
          <v:shape id="_x0000_i1037" type="#_x0000_t75" style="width:48.75pt;height:21pt" o:ole="">
            <v:imagedata r:id="rId18" o:title=""/>
          </v:shape>
          <o:OLEObject Type="Embed" ProgID="Equation.DSMT4" ShapeID="_x0000_i1037" DrawAspect="Content" ObjectID="_1345039526" r:id="rId26"/>
        </w:object>
      </w:r>
    </w:p>
    <w:p w:rsidR="00745412" w:rsidRDefault="00745412" w:rsidP="00745412">
      <w:pPr>
        <w:spacing w:before="120"/>
        <w:ind w:left="720"/>
      </w:pPr>
      <w:r w:rsidRPr="007617A8">
        <w:rPr>
          <w:position w:val="-80"/>
        </w:rPr>
        <w:object w:dxaOrig="3840" w:dyaOrig="1719">
          <v:shape id="_x0000_i1038" type="#_x0000_t75" style="width:192pt;height:86.25pt" o:ole="">
            <v:imagedata r:id="rId27" o:title=""/>
          </v:shape>
          <o:OLEObject Type="Embed" ProgID="Equation.DSMT4" ShapeID="_x0000_i1038" DrawAspect="Content" ObjectID="_1345039527" r:id="rId28"/>
        </w:object>
      </w:r>
    </w:p>
    <w:p w:rsidR="00745412" w:rsidRPr="00E300D5" w:rsidRDefault="00745412" w:rsidP="00745412">
      <w:pPr>
        <w:spacing w:before="120" w:after="120"/>
        <w:rPr>
          <w:b/>
          <w:i/>
          <w:color w:val="FF0000"/>
          <w:sz w:val="22"/>
          <w:u w:val="single"/>
        </w:rPr>
      </w:pPr>
      <w:r w:rsidRPr="00E300D5">
        <w:rPr>
          <w:b/>
          <w:i/>
          <w:color w:val="FF0000"/>
          <w:sz w:val="22"/>
          <w:u w:val="single"/>
        </w:rPr>
        <w:t>Solution</w:t>
      </w:r>
    </w:p>
    <w:p w:rsidR="00745412" w:rsidRDefault="00745412" w:rsidP="00745412"/>
    <w:p w:rsidR="00745412" w:rsidRDefault="00745412" w:rsidP="00745412">
      <w:pPr>
        <w:spacing w:before="120" w:after="120" w:line="360" w:lineRule="auto"/>
      </w:pPr>
    </w:p>
    <w:p w:rsidR="00CA3A3C" w:rsidRDefault="00CA3A3C" w:rsidP="00745412">
      <w:pPr>
        <w:spacing w:before="120" w:after="120" w:line="360" w:lineRule="auto"/>
      </w:pPr>
    </w:p>
    <w:p w:rsidR="00CA3A3C" w:rsidRPr="00E300D5" w:rsidRDefault="00CA3A3C" w:rsidP="00CA3A3C">
      <w:pPr>
        <w:spacing w:after="120"/>
        <w:rPr>
          <w:b/>
          <w:i/>
          <w:sz w:val="28"/>
        </w:rPr>
      </w:pPr>
      <w:r w:rsidRPr="00E300D5">
        <w:rPr>
          <w:b/>
          <w:i/>
          <w:sz w:val="28"/>
        </w:rPr>
        <w:t>Exercise</w:t>
      </w:r>
    </w:p>
    <w:p w:rsidR="00CA3A3C" w:rsidRDefault="00CA3A3C" w:rsidP="00CA3A3C">
      <w:r>
        <w:t xml:space="preserve">Verify by substitution that </w:t>
      </w:r>
      <w:r w:rsidRPr="00BF5774">
        <w:rPr>
          <w:position w:val="-18"/>
        </w:rPr>
        <w:object w:dxaOrig="560" w:dyaOrig="420">
          <v:shape id="_x0000_i1039" type="#_x0000_t75" style="width:27.75pt;height:21pt" o:ole="">
            <v:imagedata r:id="rId12" o:title=""/>
          </v:shape>
          <o:OLEObject Type="Embed" ProgID="Equation.DSMT4" ShapeID="_x0000_i1039" DrawAspect="Content" ObjectID="_1345039528" r:id="rId29"/>
        </w:object>
      </w:r>
      <w:r>
        <w:t xml:space="preserve"> and </w:t>
      </w:r>
      <w:r w:rsidRPr="00BF5774">
        <w:rPr>
          <w:position w:val="-18"/>
        </w:rPr>
        <w:object w:dxaOrig="600" w:dyaOrig="420">
          <v:shape id="_x0000_i1040" type="#_x0000_t75" style="width:30pt;height:21pt" o:ole="">
            <v:imagedata r:id="rId14" o:title=""/>
          </v:shape>
          <o:OLEObject Type="Embed" ProgID="Equation.DSMT4" ShapeID="_x0000_i1040" DrawAspect="Content" ObjectID="_1345039529" r:id="rId30"/>
        </w:object>
      </w:r>
      <w:r>
        <w:t xml:space="preserve"> are solutions of the given homogenous equation. Show also that the solutions </w:t>
      </w:r>
      <w:r w:rsidRPr="00BF5774">
        <w:rPr>
          <w:position w:val="-18"/>
        </w:rPr>
        <w:object w:dxaOrig="560" w:dyaOrig="420">
          <v:shape id="_x0000_i1041" type="#_x0000_t75" style="width:27.75pt;height:21pt" o:ole="">
            <v:imagedata r:id="rId12" o:title=""/>
          </v:shape>
          <o:OLEObject Type="Embed" ProgID="Equation.DSMT4" ShapeID="_x0000_i1041" DrawAspect="Content" ObjectID="_1345039530" r:id="rId31"/>
        </w:object>
      </w:r>
      <w:r>
        <w:t xml:space="preserve"> and </w:t>
      </w:r>
      <w:r w:rsidRPr="00BF5774">
        <w:rPr>
          <w:position w:val="-18"/>
        </w:rPr>
        <w:object w:dxaOrig="600" w:dyaOrig="420">
          <v:shape id="_x0000_i1042" type="#_x0000_t75" style="width:30pt;height:21pt" o:ole="">
            <v:imagedata r:id="rId14" o:title=""/>
          </v:shape>
          <o:OLEObject Type="Embed" ProgID="Equation.DSMT4" ShapeID="_x0000_i1042" DrawAspect="Content" ObjectID="_1345039531" r:id="rId32"/>
        </w:object>
      </w:r>
      <w:r>
        <w:t xml:space="preserve"> are linearly independent. Find the solution of the given homogeneous equation with the initial condition </w:t>
      </w:r>
      <w:r w:rsidRPr="00BF5774">
        <w:rPr>
          <w:position w:val="-18"/>
        </w:rPr>
        <w:object w:dxaOrig="980" w:dyaOrig="420">
          <v:shape id="_x0000_i1043" type="#_x0000_t75" style="width:48.75pt;height:21pt" o:ole="">
            <v:imagedata r:id="rId18" o:title=""/>
          </v:shape>
          <o:OLEObject Type="Embed" ProgID="Equation.DSMT4" ShapeID="_x0000_i1043" DrawAspect="Content" ObjectID="_1345039532" r:id="rId33"/>
        </w:object>
      </w:r>
    </w:p>
    <w:p w:rsidR="00CA3A3C" w:rsidRDefault="00CA3A3C" w:rsidP="00CA3A3C">
      <w:pPr>
        <w:spacing w:before="120"/>
        <w:ind w:left="720"/>
      </w:pPr>
      <w:r w:rsidRPr="002E010A">
        <w:rPr>
          <w:position w:val="-76"/>
        </w:rPr>
        <w:object w:dxaOrig="5220" w:dyaOrig="1640">
          <v:shape id="_x0000_i1044" type="#_x0000_t75" style="width:261pt;height:81.75pt" o:ole="">
            <v:imagedata r:id="rId34" o:title=""/>
          </v:shape>
          <o:OLEObject Type="Embed" ProgID="Equation.DSMT4" ShapeID="_x0000_i1044" DrawAspect="Content" ObjectID="_1345039533" r:id="rId35"/>
        </w:object>
      </w:r>
    </w:p>
    <w:p w:rsidR="00CA3A3C" w:rsidRPr="00E300D5" w:rsidRDefault="00CA3A3C" w:rsidP="00CA3A3C">
      <w:pPr>
        <w:spacing w:before="120" w:after="120"/>
        <w:rPr>
          <w:b/>
          <w:i/>
          <w:color w:val="FF0000"/>
          <w:sz w:val="22"/>
          <w:u w:val="single"/>
        </w:rPr>
      </w:pPr>
      <w:r w:rsidRPr="00E300D5">
        <w:rPr>
          <w:b/>
          <w:i/>
          <w:color w:val="FF0000"/>
          <w:sz w:val="22"/>
          <w:u w:val="single"/>
        </w:rPr>
        <w:t>Solution</w:t>
      </w:r>
    </w:p>
    <w:p w:rsidR="00CA3A3C" w:rsidRDefault="00CA3A3C" w:rsidP="00CA3A3C"/>
    <w:p w:rsidR="00CA3A3C" w:rsidRDefault="00CA3A3C" w:rsidP="00CA3A3C">
      <w:pPr>
        <w:spacing w:before="120" w:after="120" w:line="360" w:lineRule="auto"/>
      </w:pPr>
    </w:p>
    <w:p w:rsidR="00A8075B" w:rsidRPr="00E300D5" w:rsidRDefault="00A8075B" w:rsidP="00A8075B">
      <w:pPr>
        <w:spacing w:after="120"/>
        <w:rPr>
          <w:b/>
          <w:i/>
          <w:sz w:val="28"/>
        </w:rPr>
      </w:pPr>
      <w:bookmarkStart w:id="0" w:name="OLE_LINK5"/>
      <w:bookmarkStart w:id="1" w:name="OLE_LINK6"/>
      <w:r w:rsidRPr="00E300D5">
        <w:rPr>
          <w:b/>
          <w:i/>
          <w:sz w:val="28"/>
        </w:rPr>
        <w:t>Exercise</w:t>
      </w:r>
    </w:p>
    <w:p w:rsidR="00A8075B" w:rsidRDefault="00A8075B" w:rsidP="00A8075B">
      <w:r>
        <w:t xml:space="preserve">Consider the RLC parallel circuit below. Let V represent the voltage drop across the capacitor and I represent the current across the inductor. </w:t>
      </w:r>
    </w:p>
    <w:p w:rsidR="00A8075B" w:rsidRDefault="00A8075B" w:rsidP="00A8075B">
      <w:pPr>
        <w:spacing w:before="120"/>
        <w:ind w:left="720"/>
      </w:pPr>
      <w:r>
        <w:object w:dxaOrig="3414" w:dyaOrig="2643">
          <v:shape id="_x0000_i1045" type="#_x0000_t75" style="width:164.25pt;height:126.75pt" o:ole="">
            <v:imagedata r:id="rId36" o:title=""/>
          </v:shape>
          <o:OLEObject Type="Embed" ProgID="Visio.Drawing.11" ShapeID="_x0000_i1045" DrawAspect="Content" ObjectID="_1345039534" r:id="rId37"/>
        </w:object>
      </w:r>
    </w:p>
    <w:p w:rsidR="00A8075B" w:rsidRPr="00E300D5" w:rsidRDefault="00A8075B" w:rsidP="00A8075B">
      <w:pPr>
        <w:spacing w:before="120" w:after="120"/>
        <w:rPr>
          <w:b/>
          <w:i/>
          <w:color w:val="FF0000"/>
          <w:sz w:val="22"/>
          <w:u w:val="single"/>
        </w:rPr>
      </w:pPr>
      <w:r w:rsidRPr="00E300D5">
        <w:rPr>
          <w:b/>
          <w:i/>
          <w:color w:val="FF0000"/>
          <w:sz w:val="22"/>
          <w:u w:val="single"/>
        </w:rPr>
        <w:t>Solution</w:t>
      </w:r>
    </w:p>
    <w:bookmarkEnd w:id="0"/>
    <w:bookmarkEnd w:id="1"/>
    <w:p w:rsidR="00A8075B" w:rsidRDefault="00A8075B" w:rsidP="00A8075B"/>
    <w:p w:rsidR="00321A3A" w:rsidRDefault="00321A3A" w:rsidP="00A8075B"/>
    <w:p w:rsidR="00321A3A" w:rsidRDefault="00321A3A" w:rsidP="00A8075B"/>
    <w:p w:rsidR="00321A3A" w:rsidRPr="00E300D5" w:rsidRDefault="00321A3A" w:rsidP="00321A3A">
      <w:pPr>
        <w:spacing w:after="120"/>
        <w:rPr>
          <w:b/>
          <w:i/>
          <w:sz w:val="28"/>
        </w:rPr>
      </w:pPr>
      <w:r w:rsidRPr="00E300D5">
        <w:rPr>
          <w:b/>
          <w:i/>
          <w:sz w:val="28"/>
        </w:rPr>
        <w:t>Exercise</w:t>
      </w:r>
    </w:p>
    <w:p w:rsidR="00321A3A" w:rsidRDefault="00321A3A" w:rsidP="00321A3A">
      <w:r>
        <w:t xml:space="preserve">Consider the RLC parallel circuit below. Let V represent the voltage drop across the capacitor and I represent the current across the inductor. </w:t>
      </w:r>
    </w:p>
    <w:p w:rsidR="00321A3A" w:rsidRDefault="00321A3A" w:rsidP="00321A3A">
      <w:pPr>
        <w:jc w:val="center"/>
      </w:pPr>
    </w:p>
    <w:p w:rsidR="00321A3A" w:rsidRDefault="00321A3A" w:rsidP="00321A3A">
      <w:pPr>
        <w:ind w:left="720"/>
      </w:pPr>
      <w:r>
        <w:t>Show that:</w:t>
      </w:r>
    </w:p>
    <w:p w:rsidR="00321A3A" w:rsidRDefault="00321A3A" w:rsidP="00321A3A">
      <w:pPr>
        <w:tabs>
          <w:tab w:val="left" w:pos="1440"/>
        </w:tabs>
        <w:spacing w:before="120"/>
        <w:ind w:left="720"/>
      </w:pPr>
      <w:r>
        <w:tab/>
      </w:r>
      <w:r w:rsidRPr="002C0E6A">
        <w:rPr>
          <w:position w:val="-48"/>
        </w:rPr>
        <w:object w:dxaOrig="1480" w:dyaOrig="1080">
          <v:shape id="_x0000_i1046" type="#_x0000_t75" style="width:74.25pt;height:54pt" o:ole="">
            <v:imagedata r:id="rId38" o:title=""/>
          </v:shape>
          <o:OLEObject Type="Embed" ProgID="Equation.DSMT4" ShapeID="_x0000_i1046" DrawAspect="Content" ObjectID="_1345039535" r:id="rId39"/>
        </w:object>
      </w:r>
    </w:p>
    <w:p w:rsidR="00321A3A" w:rsidRDefault="00321A3A" w:rsidP="00321A3A">
      <w:pPr>
        <w:spacing w:before="120"/>
        <w:ind w:left="720"/>
      </w:pPr>
    </w:p>
    <w:p w:rsidR="00321A3A" w:rsidRPr="00E300D5" w:rsidRDefault="00321A3A" w:rsidP="00321A3A">
      <w:pPr>
        <w:spacing w:before="120" w:after="120"/>
        <w:rPr>
          <w:b/>
          <w:i/>
          <w:color w:val="FF0000"/>
          <w:sz w:val="22"/>
          <w:u w:val="single"/>
        </w:rPr>
      </w:pPr>
      <w:r w:rsidRPr="00E300D5">
        <w:rPr>
          <w:b/>
          <w:i/>
          <w:color w:val="FF0000"/>
          <w:sz w:val="22"/>
          <w:u w:val="single"/>
        </w:rPr>
        <w:t>Solution</w:t>
      </w:r>
    </w:p>
    <w:p w:rsidR="00321A3A" w:rsidRPr="00321A3A" w:rsidRDefault="00321A3A" w:rsidP="00A8075B">
      <w:pPr>
        <w:rPr>
          <w:b/>
        </w:rPr>
      </w:pPr>
    </w:p>
    <w:p w:rsidR="00A8075B" w:rsidRDefault="00A8075B" w:rsidP="00A8075B">
      <w:pPr>
        <w:spacing w:before="120" w:after="120" w:line="360" w:lineRule="auto"/>
      </w:pPr>
    </w:p>
    <w:p w:rsidR="00321A3A" w:rsidRPr="00E300D5" w:rsidRDefault="00321A3A" w:rsidP="00321A3A">
      <w:pPr>
        <w:spacing w:after="120"/>
        <w:rPr>
          <w:b/>
          <w:i/>
          <w:sz w:val="28"/>
        </w:rPr>
      </w:pPr>
      <w:r w:rsidRPr="00E300D5">
        <w:rPr>
          <w:b/>
          <w:i/>
          <w:sz w:val="28"/>
        </w:rPr>
        <w:t>Exercise</w:t>
      </w:r>
    </w:p>
    <w:p w:rsidR="00321A3A" w:rsidRDefault="00321A3A" w:rsidP="00321A3A">
      <w:r>
        <w:t xml:space="preserve">Consider the RLC parallel circuit below. Let V represent the voltage drop across the capacitor and I represent the current across the inductor. </w:t>
      </w:r>
    </w:p>
    <w:p w:rsidR="00321A3A" w:rsidRPr="00784927" w:rsidRDefault="00321A3A" w:rsidP="00321A3A">
      <w:pPr>
        <w:jc w:val="center"/>
        <w:rPr>
          <w:b/>
        </w:rPr>
      </w:pPr>
      <w:r>
        <w:object w:dxaOrig="4232" w:dyaOrig="2627">
          <v:shape id="_x0000_i1047" type="#_x0000_t75" style="width:211.5pt;height:131.25pt" o:ole="">
            <v:imagedata r:id="rId40" o:title=""/>
          </v:shape>
          <o:OLEObject Type="Embed" ProgID="Visio.Drawing.11" ShapeID="_x0000_i1047" DrawAspect="Content" ObjectID="_1345039536" r:id="rId41"/>
        </w:object>
      </w:r>
    </w:p>
    <w:p w:rsidR="00321A3A" w:rsidRDefault="00321A3A" w:rsidP="00321A3A">
      <w:pPr>
        <w:ind w:left="720"/>
      </w:pPr>
      <w:r>
        <w:t>Show that:</w:t>
      </w:r>
    </w:p>
    <w:p w:rsidR="00321A3A" w:rsidRDefault="00321A3A" w:rsidP="00321A3A">
      <w:pPr>
        <w:tabs>
          <w:tab w:val="left" w:pos="1440"/>
        </w:tabs>
        <w:spacing w:before="120"/>
        <w:ind w:left="720"/>
      </w:pPr>
      <w:r>
        <w:tab/>
      </w:r>
      <w:r w:rsidRPr="002C0E6A">
        <w:rPr>
          <w:position w:val="-48"/>
        </w:rPr>
        <w:object w:dxaOrig="1520" w:dyaOrig="1080">
          <v:shape id="_x0000_i1048" type="#_x0000_t75" style="width:75.75pt;height:54pt" o:ole="">
            <v:imagedata r:id="rId42" o:title=""/>
          </v:shape>
          <o:OLEObject Type="Embed" ProgID="Equation.DSMT4" ShapeID="_x0000_i1048" DrawAspect="Content" ObjectID="_1345039537" r:id="rId43"/>
        </w:object>
      </w:r>
    </w:p>
    <w:p w:rsidR="00321A3A" w:rsidRPr="00E300D5" w:rsidRDefault="00321A3A" w:rsidP="00321A3A">
      <w:pPr>
        <w:spacing w:before="120" w:after="120"/>
        <w:rPr>
          <w:b/>
          <w:i/>
          <w:color w:val="FF0000"/>
          <w:sz w:val="22"/>
          <w:u w:val="single"/>
        </w:rPr>
      </w:pPr>
      <w:r w:rsidRPr="00E300D5">
        <w:rPr>
          <w:b/>
          <w:i/>
          <w:color w:val="FF0000"/>
          <w:sz w:val="22"/>
          <w:u w:val="single"/>
        </w:rPr>
        <w:t>Solution</w:t>
      </w:r>
    </w:p>
    <w:p w:rsidR="00321A3A" w:rsidRPr="00321A3A" w:rsidRDefault="00321A3A" w:rsidP="00321A3A">
      <w:pPr>
        <w:rPr>
          <w:b/>
        </w:rPr>
      </w:pPr>
    </w:p>
    <w:p w:rsidR="00321A3A" w:rsidRDefault="00321A3A" w:rsidP="00321A3A">
      <w:pPr>
        <w:spacing w:before="120" w:after="120" w:line="360" w:lineRule="auto"/>
      </w:pPr>
    </w:p>
    <w:p w:rsidR="00321A3A" w:rsidRPr="00E300D5" w:rsidRDefault="00321A3A" w:rsidP="00321A3A">
      <w:pPr>
        <w:spacing w:after="120"/>
        <w:rPr>
          <w:b/>
          <w:i/>
          <w:sz w:val="28"/>
        </w:rPr>
      </w:pPr>
      <w:r w:rsidRPr="00E300D5">
        <w:rPr>
          <w:b/>
          <w:i/>
          <w:sz w:val="28"/>
        </w:rPr>
        <w:t>Exercise</w:t>
      </w:r>
    </w:p>
    <w:p w:rsidR="00321A3A" w:rsidRDefault="00321A3A" w:rsidP="00321A3A">
      <w:bookmarkStart w:id="2" w:name="OLE_LINK3"/>
      <w:bookmarkStart w:id="3" w:name="OLE_LINK4"/>
      <w:r>
        <w:t xml:space="preserve">Two tanks are connected by two pipes. Each tank contains 500 gallons of a salt solution. Through on pipe solution is pumped from the first tank to the second at 1 </w:t>
      </w:r>
      <w:r w:rsidRPr="00321A3A">
        <w:rPr>
          <w:i/>
        </w:rPr>
        <w:t>gal/min</w:t>
      </w:r>
      <w:r>
        <w:t>. Through the other pipe, solution is pumped at the same rate from the second to the first tank. Show the salt content in each tank varies with time.</w:t>
      </w:r>
    </w:p>
    <w:p w:rsidR="00321A3A" w:rsidRDefault="00321A3A" w:rsidP="00321A3A">
      <w:pPr>
        <w:spacing w:before="120"/>
        <w:jc w:val="center"/>
      </w:pPr>
      <w:r>
        <w:object w:dxaOrig="5492" w:dyaOrig="2394">
          <v:shape id="_x0000_i1049" type="#_x0000_t75" style="width:157.5pt;height:69pt" o:ole="">
            <v:imagedata r:id="rId44" o:title=""/>
          </v:shape>
          <o:OLEObject Type="Embed" ProgID="Visio.Drawing.11" ShapeID="_x0000_i1049" DrawAspect="Content" ObjectID="_1345039538" r:id="rId45"/>
        </w:object>
      </w:r>
      <w:bookmarkEnd w:id="2"/>
      <w:bookmarkEnd w:id="3"/>
    </w:p>
    <w:p w:rsidR="00321A3A" w:rsidRPr="00E300D5" w:rsidRDefault="00321A3A" w:rsidP="00321A3A">
      <w:pPr>
        <w:spacing w:before="120" w:after="120"/>
        <w:rPr>
          <w:b/>
          <w:i/>
          <w:color w:val="FF0000"/>
          <w:sz w:val="22"/>
          <w:u w:val="single"/>
        </w:rPr>
      </w:pPr>
      <w:r w:rsidRPr="00E300D5">
        <w:rPr>
          <w:b/>
          <w:i/>
          <w:color w:val="FF0000"/>
          <w:sz w:val="22"/>
          <w:u w:val="single"/>
        </w:rPr>
        <w:t>Solution</w:t>
      </w:r>
    </w:p>
    <w:p w:rsidR="00321A3A" w:rsidRPr="00321A3A" w:rsidRDefault="00321A3A" w:rsidP="00321A3A">
      <w:pPr>
        <w:rPr>
          <w:b/>
        </w:rPr>
      </w:pPr>
    </w:p>
    <w:p w:rsidR="00321A3A" w:rsidRDefault="00321A3A" w:rsidP="00321A3A">
      <w:pPr>
        <w:spacing w:before="120" w:after="120" w:line="360" w:lineRule="auto"/>
      </w:pPr>
    </w:p>
    <w:p w:rsidR="00321A3A" w:rsidRDefault="00321A3A" w:rsidP="00321A3A">
      <w:pPr>
        <w:spacing w:before="120" w:after="120" w:line="360" w:lineRule="auto"/>
      </w:pPr>
    </w:p>
    <w:p w:rsidR="00321A3A" w:rsidRPr="00E300D5" w:rsidRDefault="00321A3A" w:rsidP="00321A3A">
      <w:pPr>
        <w:spacing w:after="120"/>
        <w:rPr>
          <w:b/>
          <w:i/>
          <w:sz w:val="28"/>
        </w:rPr>
      </w:pPr>
      <w:r w:rsidRPr="00E300D5">
        <w:rPr>
          <w:b/>
          <w:i/>
          <w:sz w:val="28"/>
        </w:rPr>
        <w:t>Exercise</w:t>
      </w:r>
    </w:p>
    <w:p w:rsidR="00B86131" w:rsidRDefault="00B86131" w:rsidP="00B86131">
      <w:r>
        <w:t xml:space="preserve">Each tank contains 100 gallons of a salt solution.Pure water flows into the upper tank at a rate of </w:t>
      </w:r>
      <w:bookmarkStart w:id="4" w:name="OLE_LINK1"/>
      <w:bookmarkStart w:id="5" w:name="OLE_LINK2"/>
      <w:r>
        <w:t xml:space="preserve">4 </w:t>
      </w:r>
      <w:r w:rsidRPr="00126067">
        <w:rPr>
          <w:i/>
        </w:rPr>
        <w:t>gal/min</w:t>
      </w:r>
      <w:bookmarkEnd w:id="4"/>
      <w:bookmarkEnd w:id="5"/>
      <w:r>
        <w:t xml:space="preserve">. Salt solution drains from the upper tank into the lower tank at a rate of 4 </w:t>
      </w:r>
      <w:r w:rsidRPr="00126067">
        <w:rPr>
          <w:i/>
        </w:rPr>
        <w:t>gal/min</w:t>
      </w:r>
      <w:r>
        <w:t xml:space="preserve">. Finally, salt solution drains from the lower tank at a rate of 4 </w:t>
      </w:r>
      <w:r w:rsidRPr="00126067">
        <w:rPr>
          <w:i/>
        </w:rPr>
        <w:t>gal/min</w:t>
      </w:r>
      <w:r>
        <w:t xml:space="preserve">, effectively keeping the volume of solution in each tank at a constant 100 </w:t>
      </w:r>
      <w:r w:rsidRPr="00126067">
        <w:rPr>
          <w:i/>
        </w:rPr>
        <w:t>gal</w:t>
      </w:r>
      <w:r>
        <w:t>. If the initial salt content of the upper and lower tanks is 10 and 20 pounds, respectively. Set up an initial value problem that models the amount of salt in each tank over time (do not solve).Write the model in matrix-vector form. Is the system homogeneous or inhomogeneous?</w:t>
      </w:r>
    </w:p>
    <w:p w:rsidR="00321A3A" w:rsidRDefault="00B86131" w:rsidP="00B86131">
      <w:pPr>
        <w:spacing w:before="120"/>
        <w:jc w:val="center"/>
      </w:pPr>
      <w:r>
        <w:rPr>
          <w:noProof/>
        </w:rPr>
        <w:drawing>
          <wp:inline distT="0" distB="0" distL="0" distR="0">
            <wp:extent cx="2447925" cy="2562225"/>
            <wp:effectExtent l="19050" t="0" r="9525" b="0"/>
            <wp:docPr id="1"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46" cstate="email"/>
                    <a:srcRect/>
                    <a:stretch>
                      <a:fillRect/>
                    </a:stretch>
                  </pic:blipFill>
                  <pic:spPr bwMode="auto">
                    <a:xfrm>
                      <a:off x="0" y="0"/>
                      <a:ext cx="2447925" cy="2562225"/>
                    </a:xfrm>
                    <a:prstGeom prst="rect">
                      <a:avLst/>
                    </a:prstGeom>
                    <a:noFill/>
                    <a:ln w="9525">
                      <a:noFill/>
                      <a:miter lim="800000"/>
                      <a:headEnd/>
                      <a:tailEnd/>
                    </a:ln>
                  </pic:spPr>
                </pic:pic>
              </a:graphicData>
            </a:graphic>
          </wp:inline>
        </w:drawing>
      </w:r>
    </w:p>
    <w:p w:rsidR="00321A3A" w:rsidRPr="00E300D5" w:rsidRDefault="00321A3A" w:rsidP="00321A3A">
      <w:pPr>
        <w:spacing w:before="120" w:after="120"/>
        <w:rPr>
          <w:b/>
          <w:i/>
          <w:color w:val="FF0000"/>
          <w:sz w:val="22"/>
          <w:u w:val="single"/>
        </w:rPr>
      </w:pPr>
      <w:r w:rsidRPr="00E300D5">
        <w:rPr>
          <w:b/>
          <w:i/>
          <w:color w:val="FF0000"/>
          <w:sz w:val="22"/>
          <w:u w:val="single"/>
        </w:rPr>
        <w:t>Solution</w:t>
      </w:r>
    </w:p>
    <w:p w:rsidR="00321A3A" w:rsidRPr="00321A3A" w:rsidRDefault="00321A3A" w:rsidP="00321A3A">
      <w:pPr>
        <w:rPr>
          <w:b/>
        </w:rPr>
      </w:pPr>
    </w:p>
    <w:p w:rsidR="00321A3A" w:rsidRDefault="00321A3A" w:rsidP="00321A3A">
      <w:pPr>
        <w:spacing w:before="120" w:after="120" w:line="360" w:lineRule="auto"/>
      </w:pPr>
    </w:p>
    <w:p w:rsidR="00B86131" w:rsidRPr="00E300D5" w:rsidRDefault="00B86131" w:rsidP="00B86131">
      <w:pPr>
        <w:spacing w:after="120"/>
        <w:rPr>
          <w:b/>
          <w:i/>
          <w:sz w:val="28"/>
        </w:rPr>
      </w:pPr>
      <w:r w:rsidRPr="00E300D5">
        <w:rPr>
          <w:b/>
          <w:i/>
          <w:sz w:val="28"/>
        </w:rPr>
        <w:t>Exercise</w:t>
      </w:r>
    </w:p>
    <w:p w:rsidR="00B86131" w:rsidRDefault="00B86131" w:rsidP="00B86131">
      <w:r>
        <w:t xml:space="preserve">Two masses on a frictionless tabletop are connected with a spring having spring constant </w:t>
      </w:r>
      <w:r w:rsidRPr="00995D3A">
        <w:rPr>
          <w:position w:val="-18"/>
        </w:rPr>
        <w:object w:dxaOrig="320" w:dyaOrig="420">
          <v:shape id="_x0000_i1050" type="#_x0000_t75" style="width:15.75pt;height:21pt" o:ole="">
            <v:imagedata r:id="rId47" o:title=""/>
          </v:shape>
          <o:OLEObject Type="Embed" ProgID="Equation.DSMT4" ShapeID="_x0000_i1050" DrawAspect="Content" ObjectID="_1345039539" r:id="rId48"/>
        </w:object>
      </w:r>
      <w:r>
        <w:t xml:space="preserve">. The first mass is connected to a vertical support with a spring having spring constant </w:t>
      </w:r>
      <w:r w:rsidRPr="00995D3A">
        <w:rPr>
          <w:position w:val="-18"/>
        </w:rPr>
        <w:object w:dxaOrig="279" w:dyaOrig="420">
          <v:shape id="_x0000_i1051" type="#_x0000_t75" style="width:14.25pt;height:21pt" o:ole="">
            <v:imagedata r:id="rId49" o:title=""/>
          </v:shape>
          <o:OLEObject Type="Embed" ProgID="Equation.DSMT4" ShapeID="_x0000_i1051" DrawAspect="Content" ObjectID="_1345039540" r:id="rId50"/>
        </w:object>
      </w:r>
      <w:r>
        <w:t xml:space="preserve">.  The second mass is shaken harmonically via a force equaling </w:t>
      </w:r>
      <w:r w:rsidRPr="00995D3A">
        <w:rPr>
          <w:position w:val="-6"/>
        </w:rPr>
        <w:object w:dxaOrig="1280" w:dyaOrig="279">
          <v:shape id="_x0000_i1052" type="#_x0000_t75" style="width:63.75pt;height:14.25pt" o:ole="">
            <v:imagedata r:id="rId51" o:title=""/>
          </v:shape>
          <o:OLEObject Type="Embed" ProgID="Equation.DSMT4" ShapeID="_x0000_i1052" DrawAspect="Content" ObjectID="_1345039541" r:id="rId52"/>
        </w:object>
      </w:r>
      <w:r>
        <w:t xml:space="preserve">. Let </w:t>
      </w:r>
      <w:r w:rsidRPr="00995D3A">
        <w:rPr>
          <w:position w:val="-10"/>
        </w:rPr>
        <w:object w:dxaOrig="440" w:dyaOrig="320">
          <v:shape id="_x0000_i1053" type="#_x0000_t75" style="width:21.75pt;height:15.75pt" o:ole="">
            <v:imagedata r:id="rId53" o:title=""/>
          </v:shape>
          <o:OLEObject Type="Embed" ProgID="Equation.DSMT4" ShapeID="_x0000_i1053" DrawAspect="Content" ObjectID="_1345039542" r:id="rId54"/>
        </w:object>
      </w:r>
      <w:r>
        <w:t xml:space="preserve"> and </w:t>
      </w:r>
      <w:r w:rsidRPr="00995D3A">
        <w:rPr>
          <w:position w:val="-10"/>
        </w:rPr>
        <w:object w:dxaOrig="460" w:dyaOrig="320">
          <v:shape id="_x0000_i1054" type="#_x0000_t75" style="width:23.25pt;height:15.75pt" o:ole="">
            <v:imagedata r:id="rId55" o:title=""/>
          </v:shape>
          <o:OLEObject Type="Embed" ProgID="Equation.DSMT4" ShapeID="_x0000_i1054" DrawAspect="Content" ObjectID="_1345039543" r:id="rId56"/>
        </w:object>
      </w:r>
      <w:r>
        <w:t xml:space="preserve"> measure the displacements of the masses </w:t>
      </w:r>
      <w:r w:rsidRPr="00995D3A">
        <w:rPr>
          <w:position w:val="-18"/>
        </w:rPr>
        <w:object w:dxaOrig="340" w:dyaOrig="420">
          <v:shape id="_x0000_i1055" type="#_x0000_t75" style="width:17.25pt;height:21pt" o:ole="">
            <v:imagedata r:id="rId57" o:title=""/>
          </v:shape>
          <o:OLEObject Type="Embed" ProgID="Equation.DSMT4" ShapeID="_x0000_i1055" DrawAspect="Content" ObjectID="_1345039544" r:id="rId58"/>
        </w:object>
      </w:r>
      <w:r>
        <w:t xml:space="preserve">and </w:t>
      </w:r>
      <w:r w:rsidRPr="00995D3A">
        <w:rPr>
          <w:position w:val="-18"/>
        </w:rPr>
        <w:object w:dxaOrig="380" w:dyaOrig="420">
          <v:shape id="_x0000_i1056" type="#_x0000_t75" style="width:18.75pt;height:21pt" o:ole="">
            <v:imagedata r:id="rId59" o:title=""/>
          </v:shape>
          <o:OLEObject Type="Embed" ProgID="Equation.DSMT4" ShapeID="_x0000_i1056" DrawAspect="Content" ObjectID="_1345039545" r:id="rId60"/>
        </w:object>
      </w:r>
      <w:r>
        <w:t xml:space="preserve">., respectively, from their equilibrium positions as a function of time. If both masses start from rest at their equilibrium positions at time </w:t>
      </w:r>
      <w:r w:rsidRPr="00F7630A">
        <w:rPr>
          <w:position w:val="-6"/>
        </w:rPr>
        <w:object w:dxaOrig="499" w:dyaOrig="279">
          <v:shape id="_x0000_i1057" type="#_x0000_t75" style="width:24.75pt;height:14.25pt" o:ole="">
            <v:imagedata r:id="rId61" o:title=""/>
          </v:shape>
          <o:OLEObject Type="Embed" ProgID="Equation.DSMT4" ShapeID="_x0000_i1057" DrawAspect="Content" ObjectID="_1345039546" r:id="rId62"/>
        </w:object>
      </w:r>
      <w:r>
        <w:t>.</w:t>
      </w:r>
    </w:p>
    <w:p w:rsidR="00B86131" w:rsidRDefault="00B86131" w:rsidP="00B86131">
      <w:pPr>
        <w:jc w:val="center"/>
      </w:pPr>
      <w:r>
        <w:object w:dxaOrig="4997" w:dyaOrig="1568">
          <v:shape id="_x0000_i1058" type="#_x0000_t75" style="width:249.75pt;height:78.75pt" o:ole="">
            <v:imagedata r:id="rId63" o:title=""/>
          </v:shape>
          <o:OLEObject Type="Embed" ProgID="Visio.Drawing.11" ShapeID="_x0000_i1058" DrawAspect="Content" ObjectID="_1345039547" r:id="rId64"/>
        </w:object>
      </w:r>
    </w:p>
    <w:p w:rsidR="00B86131" w:rsidRDefault="00B86131" w:rsidP="00B86131">
      <w:r>
        <w:t>Set up an initial value problem that models the position of the masses over time (do not solve).Write the model in matrix-vector form. Is the system homogeneous or inhomogeneous?</w:t>
      </w:r>
    </w:p>
    <w:p w:rsidR="00B86131" w:rsidRPr="00E300D5" w:rsidRDefault="00B86131" w:rsidP="00B86131">
      <w:pPr>
        <w:spacing w:before="120" w:after="120"/>
        <w:rPr>
          <w:b/>
          <w:i/>
          <w:color w:val="FF0000"/>
          <w:sz w:val="22"/>
          <w:u w:val="single"/>
        </w:rPr>
      </w:pPr>
      <w:r w:rsidRPr="00E300D5">
        <w:rPr>
          <w:b/>
          <w:i/>
          <w:color w:val="FF0000"/>
          <w:sz w:val="22"/>
          <w:u w:val="single"/>
        </w:rPr>
        <w:t>Solution</w:t>
      </w:r>
    </w:p>
    <w:p w:rsidR="00B86131" w:rsidRPr="00321A3A" w:rsidRDefault="00B86131" w:rsidP="00B86131">
      <w:pPr>
        <w:rPr>
          <w:b/>
        </w:rPr>
      </w:pPr>
    </w:p>
    <w:p w:rsidR="00B86131" w:rsidRDefault="00B86131" w:rsidP="00B86131">
      <w:pPr>
        <w:spacing w:before="120" w:after="120" w:line="360" w:lineRule="auto"/>
      </w:pPr>
    </w:p>
    <w:p w:rsidR="00B86131" w:rsidRDefault="00B86131" w:rsidP="00B86131">
      <w:pPr>
        <w:widowControl/>
        <w:autoSpaceDE/>
        <w:autoSpaceDN/>
        <w:adjustRightInd/>
        <w:spacing w:after="200" w:line="276" w:lineRule="auto"/>
      </w:pPr>
    </w:p>
    <w:p w:rsidR="00B86131" w:rsidRDefault="00B86131" w:rsidP="00321A3A">
      <w:pPr>
        <w:spacing w:before="120" w:after="120" w:line="360" w:lineRule="auto"/>
      </w:pPr>
    </w:p>
    <w:p w:rsidR="00783F8B" w:rsidRDefault="00783F8B" w:rsidP="005A1127"/>
    <w:p w:rsidR="00995D3A" w:rsidRDefault="00995D3A" w:rsidP="005A1127"/>
    <w:p w:rsidR="00783F8B" w:rsidRDefault="00783F8B" w:rsidP="005A1127"/>
    <w:p w:rsidR="00783F8B" w:rsidRDefault="00783F8B" w:rsidP="005A1127"/>
    <w:p w:rsidR="008A73F8" w:rsidRDefault="008A73F8">
      <w:pPr>
        <w:widowControl/>
        <w:autoSpaceDE/>
        <w:autoSpaceDN/>
        <w:adjustRightInd/>
        <w:spacing w:after="200" w:line="276" w:lineRule="auto"/>
      </w:pPr>
      <w:r>
        <w:br w:type="page"/>
      </w:r>
    </w:p>
    <w:p w:rsidR="00086772" w:rsidRPr="00EC7499" w:rsidRDefault="00E64C5D" w:rsidP="00086772">
      <w:pPr>
        <w:tabs>
          <w:tab w:val="left" w:pos="1800"/>
        </w:tabs>
        <w:spacing w:after="480"/>
        <w:rPr>
          <w:b/>
          <w:i/>
          <w:color w:val="000099"/>
          <w:sz w:val="32"/>
        </w:rPr>
      </w:pPr>
      <w:r w:rsidRPr="00B559FB">
        <w:rPr>
          <w:b/>
          <w:i/>
          <w:color w:val="FF0000"/>
          <w:sz w:val="36"/>
        </w:rPr>
        <w:lastRenderedPageBreak/>
        <w:t>Solutions</w:t>
      </w:r>
      <w:r w:rsidR="00086772">
        <w:rPr>
          <w:b/>
          <w:i/>
          <w:color w:val="000099"/>
          <w:sz w:val="32"/>
        </w:rPr>
        <w:tab/>
      </w:r>
      <w:r w:rsidR="00086772" w:rsidRPr="004723C3">
        <w:rPr>
          <w:b/>
          <w:i/>
          <w:color w:val="000099"/>
          <w:sz w:val="28"/>
        </w:rPr>
        <w:t>Section</w:t>
      </w:r>
      <w:r>
        <w:rPr>
          <w:b/>
          <w:i/>
          <w:color w:val="000099"/>
          <w:sz w:val="28"/>
        </w:rPr>
        <w:t xml:space="preserve"> </w:t>
      </w:r>
      <w:r w:rsidR="00086772" w:rsidRPr="004723C3">
        <w:rPr>
          <w:b/>
          <w:color w:val="000099"/>
          <w:sz w:val="28"/>
          <w:szCs w:val="32"/>
        </w:rPr>
        <w:t xml:space="preserve">6.3 – </w:t>
      </w:r>
      <w:r w:rsidR="00086772" w:rsidRPr="004723C3">
        <w:rPr>
          <w:b/>
          <w:color w:val="000099"/>
          <w:sz w:val="32"/>
        </w:rPr>
        <w:t>Linear Systems with Constant Coefficients</w:t>
      </w:r>
    </w:p>
    <w:p w:rsidR="00DD08DA" w:rsidRPr="00E300D5" w:rsidRDefault="00DD08DA" w:rsidP="00DD08DA">
      <w:pPr>
        <w:spacing w:after="120"/>
        <w:rPr>
          <w:b/>
          <w:i/>
          <w:sz w:val="28"/>
        </w:rPr>
      </w:pPr>
      <w:r w:rsidRPr="00E300D5">
        <w:rPr>
          <w:b/>
          <w:i/>
          <w:sz w:val="28"/>
        </w:rPr>
        <w:t>Exercise</w:t>
      </w:r>
    </w:p>
    <w:p w:rsidR="00DD08DA" w:rsidRDefault="00DD08DA" w:rsidP="00DD08DA">
      <w:pPr>
        <w:spacing w:after="120" w:line="276" w:lineRule="auto"/>
      </w:pPr>
      <w:r>
        <w:t>Find the eigenvalues and the eigenvectors for each of the matrices.</w:t>
      </w:r>
    </w:p>
    <w:p w:rsidR="00DD08DA" w:rsidRDefault="00DD08DA" w:rsidP="00DD08DA">
      <w:pPr>
        <w:spacing w:before="120"/>
        <w:ind w:left="720"/>
      </w:pPr>
      <w:r w:rsidRPr="004E3C1A">
        <w:rPr>
          <w:position w:val="-30"/>
        </w:rPr>
        <w:object w:dxaOrig="1560" w:dyaOrig="720">
          <v:shape id="_x0000_i1059" type="#_x0000_t75" style="width:78pt;height:36pt" o:ole="">
            <v:imagedata r:id="rId65" o:title=""/>
          </v:shape>
          <o:OLEObject Type="Embed" ProgID="Equation.DSMT4" ShapeID="_x0000_i1059" DrawAspect="Content" ObjectID="_1345039548" r:id="rId66"/>
        </w:object>
      </w:r>
    </w:p>
    <w:p w:rsidR="00DD08DA" w:rsidRPr="00E300D5" w:rsidRDefault="00DD08DA" w:rsidP="00DD08DA">
      <w:pPr>
        <w:spacing w:before="120" w:after="120"/>
        <w:rPr>
          <w:b/>
          <w:i/>
          <w:color w:val="FF0000"/>
          <w:sz w:val="22"/>
          <w:u w:val="single"/>
        </w:rPr>
      </w:pPr>
      <w:r w:rsidRPr="00E300D5">
        <w:rPr>
          <w:b/>
          <w:i/>
          <w:color w:val="FF0000"/>
          <w:sz w:val="22"/>
          <w:u w:val="single"/>
        </w:rPr>
        <w:t>Solution</w:t>
      </w:r>
    </w:p>
    <w:p w:rsidR="00DD08DA" w:rsidRPr="00321A3A" w:rsidRDefault="00DD08DA" w:rsidP="00DD08DA">
      <w:pPr>
        <w:rPr>
          <w:b/>
        </w:rPr>
      </w:pPr>
    </w:p>
    <w:p w:rsidR="00DD08DA" w:rsidRDefault="00DD08DA" w:rsidP="00DD08DA">
      <w:pPr>
        <w:spacing w:before="120" w:after="120" w:line="360" w:lineRule="auto"/>
      </w:pPr>
    </w:p>
    <w:p w:rsidR="00DD08DA" w:rsidRDefault="00DD08DA" w:rsidP="00DD08DA">
      <w:pPr>
        <w:widowControl/>
        <w:autoSpaceDE/>
        <w:autoSpaceDN/>
        <w:adjustRightInd/>
        <w:spacing w:after="200" w:line="276" w:lineRule="auto"/>
      </w:pPr>
    </w:p>
    <w:p w:rsidR="00C770C8" w:rsidRPr="00E300D5" w:rsidRDefault="00C770C8" w:rsidP="00C770C8">
      <w:pPr>
        <w:spacing w:after="120"/>
        <w:rPr>
          <w:b/>
          <w:i/>
          <w:sz w:val="28"/>
        </w:rPr>
      </w:pPr>
      <w:r w:rsidRPr="00E300D5">
        <w:rPr>
          <w:b/>
          <w:i/>
          <w:sz w:val="28"/>
        </w:rPr>
        <w:t>Exercise</w:t>
      </w:r>
    </w:p>
    <w:p w:rsidR="00C770C8" w:rsidRDefault="00C770C8" w:rsidP="00C770C8">
      <w:pPr>
        <w:spacing w:after="120" w:line="276" w:lineRule="auto"/>
      </w:pPr>
      <w:r>
        <w:t>Find the eigenvalues and the eigenvectors for each of the matrices.</w:t>
      </w:r>
    </w:p>
    <w:p w:rsidR="00C770C8" w:rsidRDefault="00C770C8" w:rsidP="00C770C8">
      <w:pPr>
        <w:spacing w:before="120"/>
        <w:ind w:left="720"/>
      </w:pPr>
      <w:r w:rsidRPr="004E3C1A">
        <w:rPr>
          <w:position w:val="-30"/>
        </w:rPr>
        <w:object w:dxaOrig="1380" w:dyaOrig="720">
          <v:shape id="_x0000_i1060" type="#_x0000_t75" style="width:69pt;height:36pt" o:ole="">
            <v:imagedata r:id="rId67" o:title=""/>
          </v:shape>
          <o:OLEObject Type="Embed" ProgID="Equation.DSMT4" ShapeID="_x0000_i1060" DrawAspect="Content" ObjectID="_1345039549" r:id="rId68"/>
        </w:object>
      </w:r>
    </w:p>
    <w:p w:rsidR="00C770C8" w:rsidRPr="00E300D5" w:rsidRDefault="00C770C8" w:rsidP="00C770C8">
      <w:pPr>
        <w:spacing w:before="120" w:after="120"/>
        <w:rPr>
          <w:b/>
          <w:i/>
          <w:color w:val="FF0000"/>
          <w:sz w:val="22"/>
          <w:u w:val="single"/>
        </w:rPr>
      </w:pPr>
      <w:r w:rsidRPr="00E300D5">
        <w:rPr>
          <w:b/>
          <w:i/>
          <w:color w:val="FF0000"/>
          <w:sz w:val="22"/>
          <w:u w:val="single"/>
        </w:rPr>
        <w:t>Solution</w:t>
      </w:r>
    </w:p>
    <w:p w:rsidR="00C770C8" w:rsidRPr="00321A3A" w:rsidRDefault="00C770C8" w:rsidP="00C770C8">
      <w:pPr>
        <w:rPr>
          <w:b/>
        </w:rPr>
      </w:pPr>
    </w:p>
    <w:p w:rsidR="00C770C8" w:rsidRDefault="00C770C8" w:rsidP="00C770C8">
      <w:pPr>
        <w:spacing w:before="120" w:after="120" w:line="360" w:lineRule="auto"/>
      </w:pPr>
    </w:p>
    <w:p w:rsidR="00C770C8" w:rsidRDefault="00C770C8" w:rsidP="00DD08DA">
      <w:pPr>
        <w:widowControl/>
        <w:autoSpaceDE/>
        <w:autoSpaceDN/>
        <w:adjustRightInd/>
        <w:spacing w:after="200" w:line="276" w:lineRule="auto"/>
      </w:pPr>
    </w:p>
    <w:p w:rsidR="00C770C8" w:rsidRPr="00E300D5" w:rsidRDefault="00C770C8" w:rsidP="00C770C8">
      <w:pPr>
        <w:spacing w:after="120"/>
        <w:rPr>
          <w:b/>
          <w:i/>
          <w:sz w:val="28"/>
        </w:rPr>
      </w:pPr>
      <w:r w:rsidRPr="00E300D5">
        <w:rPr>
          <w:b/>
          <w:i/>
          <w:sz w:val="28"/>
        </w:rPr>
        <w:t>Exercise</w:t>
      </w:r>
    </w:p>
    <w:p w:rsidR="00C770C8" w:rsidRDefault="00C770C8" w:rsidP="00C770C8">
      <w:pPr>
        <w:spacing w:after="120" w:line="276" w:lineRule="auto"/>
      </w:pPr>
      <w:r>
        <w:t>Find the eigenvalues and the eigenvectors for each of the matrices.</w:t>
      </w:r>
    </w:p>
    <w:p w:rsidR="00C770C8" w:rsidRDefault="00C770C8" w:rsidP="00C770C8">
      <w:pPr>
        <w:spacing w:before="120"/>
        <w:ind w:left="720"/>
      </w:pPr>
      <w:r w:rsidRPr="004E3C1A">
        <w:rPr>
          <w:position w:val="-30"/>
        </w:rPr>
        <w:object w:dxaOrig="1560" w:dyaOrig="720">
          <v:shape id="_x0000_i1061" type="#_x0000_t75" style="width:78pt;height:36pt" o:ole="">
            <v:imagedata r:id="rId69" o:title=""/>
          </v:shape>
          <o:OLEObject Type="Embed" ProgID="Equation.DSMT4" ShapeID="_x0000_i1061" DrawAspect="Content" ObjectID="_1345039550" r:id="rId70"/>
        </w:object>
      </w:r>
    </w:p>
    <w:p w:rsidR="00C770C8" w:rsidRPr="00E300D5" w:rsidRDefault="00C770C8" w:rsidP="00C770C8">
      <w:pPr>
        <w:spacing w:before="120" w:after="120"/>
        <w:rPr>
          <w:b/>
          <w:i/>
          <w:color w:val="FF0000"/>
          <w:sz w:val="22"/>
          <w:u w:val="single"/>
        </w:rPr>
      </w:pPr>
      <w:r w:rsidRPr="00E300D5">
        <w:rPr>
          <w:b/>
          <w:i/>
          <w:color w:val="FF0000"/>
          <w:sz w:val="22"/>
          <w:u w:val="single"/>
        </w:rPr>
        <w:t>Solution</w:t>
      </w:r>
    </w:p>
    <w:p w:rsidR="00C770C8" w:rsidRPr="00321A3A" w:rsidRDefault="00C770C8" w:rsidP="00C770C8">
      <w:pPr>
        <w:rPr>
          <w:b/>
        </w:rPr>
      </w:pPr>
    </w:p>
    <w:p w:rsidR="00C770C8" w:rsidRDefault="00C770C8" w:rsidP="00C770C8">
      <w:pPr>
        <w:spacing w:before="120" w:after="120" w:line="360" w:lineRule="auto"/>
      </w:pPr>
    </w:p>
    <w:p w:rsidR="00C770C8" w:rsidRPr="00E300D5" w:rsidRDefault="00C770C8" w:rsidP="00C770C8">
      <w:pPr>
        <w:spacing w:after="120"/>
        <w:rPr>
          <w:b/>
          <w:i/>
          <w:sz w:val="28"/>
        </w:rPr>
      </w:pPr>
      <w:r w:rsidRPr="00E300D5">
        <w:rPr>
          <w:b/>
          <w:i/>
          <w:sz w:val="28"/>
        </w:rPr>
        <w:t>Exercise</w:t>
      </w:r>
    </w:p>
    <w:p w:rsidR="00C770C8" w:rsidRDefault="00C770C8" w:rsidP="00C770C8">
      <w:pPr>
        <w:spacing w:after="120" w:line="276" w:lineRule="auto"/>
      </w:pPr>
      <w:r>
        <w:t>Find the eigenvalues and the eigenvectors for each of the matrices.</w:t>
      </w:r>
    </w:p>
    <w:p w:rsidR="00C770C8" w:rsidRDefault="00C770C8" w:rsidP="00C770C8">
      <w:pPr>
        <w:spacing w:before="120"/>
        <w:ind w:left="720"/>
      </w:pPr>
      <w:r w:rsidRPr="00F15E32">
        <w:rPr>
          <w:position w:val="-50"/>
        </w:rPr>
        <w:object w:dxaOrig="2280" w:dyaOrig="1120">
          <v:shape id="_x0000_i1062" type="#_x0000_t75" style="width:114pt;height:56.25pt" o:ole="">
            <v:imagedata r:id="rId71" o:title=""/>
          </v:shape>
          <o:OLEObject Type="Embed" ProgID="Equation.DSMT4" ShapeID="_x0000_i1062" DrawAspect="Content" ObjectID="_1345039551" r:id="rId72"/>
        </w:object>
      </w:r>
    </w:p>
    <w:p w:rsidR="00C770C8" w:rsidRPr="00E300D5" w:rsidRDefault="00C770C8" w:rsidP="00C770C8">
      <w:pPr>
        <w:spacing w:before="120" w:after="120"/>
        <w:rPr>
          <w:b/>
          <w:i/>
          <w:color w:val="FF0000"/>
          <w:sz w:val="22"/>
          <w:u w:val="single"/>
        </w:rPr>
      </w:pPr>
      <w:r w:rsidRPr="00E300D5">
        <w:rPr>
          <w:b/>
          <w:i/>
          <w:color w:val="FF0000"/>
          <w:sz w:val="22"/>
          <w:u w:val="single"/>
        </w:rPr>
        <w:t>Solution</w:t>
      </w:r>
    </w:p>
    <w:p w:rsidR="00C770C8" w:rsidRPr="00321A3A" w:rsidRDefault="00C770C8" w:rsidP="00C770C8">
      <w:pPr>
        <w:rPr>
          <w:b/>
        </w:rPr>
      </w:pPr>
    </w:p>
    <w:p w:rsidR="00C770C8" w:rsidRDefault="00C770C8" w:rsidP="00C770C8">
      <w:pPr>
        <w:spacing w:before="120" w:after="120" w:line="360" w:lineRule="auto"/>
      </w:pPr>
    </w:p>
    <w:p w:rsidR="00C770C8" w:rsidRDefault="00C770C8" w:rsidP="00C770C8">
      <w:pPr>
        <w:spacing w:before="120" w:after="120" w:line="360" w:lineRule="auto"/>
      </w:pPr>
    </w:p>
    <w:p w:rsidR="00C770C8" w:rsidRPr="00E300D5" w:rsidRDefault="00C770C8" w:rsidP="00C770C8">
      <w:pPr>
        <w:spacing w:after="120"/>
        <w:rPr>
          <w:b/>
          <w:i/>
          <w:sz w:val="28"/>
        </w:rPr>
      </w:pPr>
      <w:r w:rsidRPr="00E300D5">
        <w:rPr>
          <w:b/>
          <w:i/>
          <w:sz w:val="28"/>
        </w:rPr>
        <w:t>Exercise</w:t>
      </w:r>
    </w:p>
    <w:p w:rsidR="00C770C8" w:rsidRDefault="00C770C8" w:rsidP="00C770C8">
      <w:pPr>
        <w:spacing w:after="120" w:line="276" w:lineRule="auto"/>
      </w:pPr>
      <w:r>
        <w:t>Find the eigenvalues and the eigenvectors for each of the matrices.</w:t>
      </w:r>
    </w:p>
    <w:p w:rsidR="00C770C8" w:rsidRDefault="00C770C8" w:rsidP="00C770C8">
      <w:pPr>
        <w:spacing w:before="120"/>
        <w:ind w:left="720"/>
      </w:pPr>
      <w:r w:rsidRPr="00F15E32">
        <w:rPr>
          <w:position w:val="-50"/>
        </w:rPr>
        <w:object w:dxaOrig="2140" w:dyaOrig="1120">
          <v:shape id="_x0000_i1063" type="#_x0000_t75" style="width:107.25pt;height:56.25pt" o:ole="">
            <v:imagedata r:id="rId73" o:title=""/>
          </v:shape>
          <o:OLEObject Type="Embed" ProgID="Equation.DSMT4" ShapeID="_x0000_i1063" DrawAspect="Content" ObjectID="_1345039552" r:id="rId74"/>
        </w:object>
      </w:r>
    </w:p>
    <w:p w:rsidR="00C770C8" w:rsidRPr="00E300D5" w:rsidRDefault="00C770C8" w:rsidP="00C770C8">
      <w:pPr>
        <w:spacing w:before="120" w:after="120"/>
        <w:rPr>
          <w:b/>
          <w:i/>
          <w:color w:val="FF0000"/>
          <w:sz w:val="22"/>
          <w:u w:val="single"/>
        </w:rPr>
      </w:pPr>
      <w:r w:rsidRPr="00E300D5">
        <w:rPr>
          <w:b/>
          <w:i/>
          <w:color w:val="FF0000"/>
          <w:sz w:val="22"/>
          <w:u w:val="single"/>
        </w:rPr>
        <w:t>Solution</w:t>
      </w:r>
    </w:p>
    <w:p w:rsidR="00C770C8" w:rsidRPr="00321A3A" w:rsidRDefault="00C770C8" w:rsidP="00C770C8">
      <w:pPr>
        <w:rPr>
          <w:b/>
        </w:rPr>
      </w:pPr>
    </w:p>
    <w:p w:rsidR="00C770C8" w:rsidRDefault="00C770C8" w:rsidP="00C770C8">
      <w:pPr>
        <w:spacing w:before="120" w:after="120" w:line="360" w:lineRule="auto"/>
      </w:pPr>
    </w:p>
    <w:p w:rsidR="00C770C8" w:rsidRPr="00E300D5" w:rsidRDefault="00C770C8" w:rsidP="00C770C8">
      <w:pPr>
        <w:spacing w:after="120"/>
        <w:rPr>
          <w:b/>
          <w:i/>
          <w:sz w:val="28"/>
        </w:rPr>
      </w:pPr>
      <w:r w:rsidRPr="00E300D5">
        <w:rPr>
          <w:b/>
          <w:i/>
          <w:sz w:val="28"/>
        </w:rPr>
        <w:t>Exercise</w:t>
      </w:r>
    </w:p>
    <w:p w:rsidR="00C770C8" w:rsidRDefault="00C770C8" w:rsidP="00C770C8">
      <w:pPr>
        <w:spacing w:after="120" w:line="276" w:lineRule="auto"/>
      </w:pPr>
      <w:r>
        <w:t>Find the eigenvalues and the eigenvectors for each of the matrices.</w:t>
      </w:r>
    </w:p>
    <w:p w:rsidR="00C770C8" w:rsidRDefault="00C770C8" w:rsidP="00C770C8">
      <w:pPr>
        <w:spacing w:before="120"/>
        <w:ind w:left="720"/>
      </w:pPr>
      <w:r w:rsidRPr="00F15E32">
        <w:rPr>
          <w:position w:val="-50"/>
        </w:rPr>
        <w:object w:dxaOrig="2020" w:dyaOrig="1120">
          <v:shape id="_x0000_i1064" type="#_x0000_t75" style="width:101.25pt;height:56.25pt" o:ole="">
            <v:imagedata r:id="rId75" o:title=""/>
          </v:shape>
          <o:OLEObject Type="Embed" ProgID="Equation.DSMT4" ShapeID="_x0000_i1064" DrawAspect="Content" ObjectID="_1345039553" r:id="rId76"/>
        </w:object>
      </w:r>
    </w:p>
    <w:p w:rsidR="00C770C8" w:rsidRPr="00E300D5" w:rsidRDefault="00C770C8" w:rsidP="00C770C8">
      <w:pPr>
        <w:spacing w:before="120" w:after="120"/>
        <w:rPr>
          <w:b/>
          <w:i/>
          <w:color w:val="FF0000"/>
          <w:sz w:val="22"/>
          <w:u w:val="single"/>
        </w:rPr>
      </w:pPr>
      <w:r w:rsidRPr="00E300D5">
        <w:rPr>
          <w:b/>
          <w:i/>
          <w:color w:val="FF0000"/>
          <w:sz w:val="22"/>
          <w:u w:val="single"/>
        </w:rPr>
        <w:t>Solution</w:t>
      </w:r>
    </w:p>
    <w:p w:rsidR="00C770C8" w:rsidRPr="00321A3A" w:rsidRDefault="00C770C8" w:rsidP="00C770C8">
      <w:pPr>
        <w:rPr>
          <w:b/>
        </w:rPr>
      </w:pPr>
    </w:p>
    <w:p w:rsidR="00C770C8" w:rsidRDefault="00C770C8" w:rsidP="00C770C8">
      <w:pPr>
        <w:spacing w:before="120" w:after="120" w:line="360" w:lineRule="auto"/>
      </w:pPr>
    </w:p>
    <w:p w:rsidR="00C770C8" w:rsidRDefault="00C770C8" w:rsidP="00C770C8">
      <w:pPr>
        <w:spacing w:before="120" w:after="120" w:line="360" w:lineRule="auto"/>
      </w:pPr>
    </w:p>
    <w:p w:rsidR="00DD08DA" w:rsidRDefault="00DD08DA" w:rsidP="009A6738">
      <w:pPr>
        <w:spacing w:after="120" w:line="276" w:lineRule="auto"/>
      </w:pPr>
    </w:p>
    <w:p w:rsidR="00926F20" w:rsidRPr="00E300D5" w:rsidRDefault="00926F20" w:rsidP="00926F20">
      <w:pPr>
        <w:spacing w:after="120"/>
        <w:rPr>
          <w:b/>
          <w:i/>
          <w:sz w:val="28"/>
        </w:rPr>
      </w:pPr>
      <w:r w:rsidRPr="00E300D5">
        <w:rPr>
          <w:b/>
          <w:i/>
          <w:sz w:val="28"/>
        </w:rPr>
        <w:t>Exercise</w:t>
      </w:r>
    </w:p>
    <w:p w:rsidR="00926F20" w:rsidRDefault="00926F20" w:rsidP="00926F20">
      <w:pPr>
        <w:spacing w:after="120" w:line="276" w:lineRule="auto"/>
      </w:pPr>
      <w:r>
        <w:t xml:space="preserve">Find a fundamental set of solutions for the system </w:t>
      </w:r>
      <w:r w:rsidRPr="009A6738">
        <w:rPr>
          <w:position w:val="-6"/>
        </w:rPr>
        <w:object w:dxaOrig="760" w:dyaOrig="279">
          <v:shape id="_x0000_i1065" type="#_x0000_t75" style="width:38.25pt;height:14.25pt" o:ole="">
            <v:imagedata r:id="rId77" o:title=""/>
          </v:shape>
          <o:OLEObject Type="Embed" ProgID="Equation.DSMT4" ShapeID="_x0000_i1065" DrawAspect="Content" ObjectID="_1345039554" r:id="rId78"/>
        </w:object>
      </w:r>
      <w:r>
        <w:t xml:space="preserve"> , where </w:t>
      </w:r>
      <w:r w:rsidRPr="009A6738">
        <w:rPr>
          <w:i/>
          <w:color w:val="000099"/>
          <w:sz w:val="26"/>
          <w:szCs w:val="26"/>
        </w:rPr>
        <w:t>A</w:t>
      </w:r>
      <w:r>
        <w:t xml:space="preserve"> is the given matrices.</w:t>
      </w:r>
    </w:p>
    <w:p w:rsidR="00926F20" w:rsidRDefault="00926F20" w:rsidP="00926F20">
      <w:pPr>
        <w:spacing w:before="120"/>
        <w:ind w:left="720"/>
      </w:pPr>
      <w:r w:rsidRPr="004E3C1A">
        <w:rPr>
          <w:position w:val="-30"/>
        </w:rPr>
        <w:object w:dxaOrig="1540" w:dyaOrig="720">
          <v:shape id="_x0000_i1066" type="#_x0000_t75" style="width:77.25pt;height:36pt" o:ole="">
            <v:imagedata r:id="rId79" o:title=""/>
          </v:shape>
          <o:OLEObject Type="Embed" ProgID="Equation.DSMT4" ShapeID="_x0000_i1066" DrawAspect="Content" ObjectID="_1345039555" r:id="rId80"/>
        </w:object>
      </w:r>
    </w:p>
    <w:p w:rsidR="00926F20" w:rsidRPr="00E300D5" w:rsidRDefault="00926F20" w:rsidP="00926F20">
      <w:pPr>
        <w:spacing w:before="120" w:after="120"/>
        <w:rPr>
          <w:b/>
          <w:i/>
          <w:color w:val="FF0000"/>
          <w:sz w:val="22"/>
          <w:u w:val="single"/>
        </w:rPr>
      </w:pPr>
      <w:r w:rsidRPr="00E300D5">
        <w:rPr>
          <w:b/>
          <w:i/>
          <w:color w:val="FF0000"/>
          <w:sz w:val="22"/>
          <w:u w:val="single"/>
        </w:rPr>
        <w:t>Solution</w:t>
      </w:r>
    </w:p>
    <w:p w:rsidR="00926F20" w:rsidRPr="00321A3A" w:rsidRDefault="00926F20" w:rsidP="00926F20">
      <w:pPr>
        <w:rPr>
          <w:b/>
        </w:rPr>
      </w:pPr>
    </w:p>
    <w:p w:rsidR="00926F20" w:rsidRDefault="00926F20" w:rsidP="00926F20">
      <w:pPr>
        <w:spacing w:before="120" w:after="120" w:line="360" w:lineRule="auto"/>
      </w:pPr>
    </w:p>
    <w:p w:rsidR="00926F20" w:rsidRDefault="00926F20" w:rsidP="00926F20">
      <w:pPr>
        <w:spacing w:before="120" w:after="120" w:line="360" w:lineRule="auto"/>
      </w:pPr>
    </w:p>
    <w:p w:rsidR="00926F20" w:rsidRPr="00E300D5" w:rsidRDefault="00926F20" w:rsidP="00926F20">
      <w:pPr>
        <w:spacing w:after="120"/>
        <w:rPr>
          <w:b/>
          <w:i/>
          <w:sz w:val="28"/>
        </w:rPr>
      </w:pPr>
      <w:r w:rsidRPr="00E300D5">
        <w:rPr>
          <w:b/>
          <w:i/>
          <w:sz w:val="28"/>
        </w:rPr>
        <w:t>Exercise</w:t>
      </w:r>
    </w:p>
    <w:p w:rsidR="00926F20" w:rsidRDefault="00926F20" w:rsidP="00926F20">
      <w:pPr>
        <w:spacing w:after="120" w:line="276" w:lineRule="auto"/>
      </w:pPr>
      <w:r>
        <w:t xml:space="preserve">Find a fundamental set of solutions for the system </w:t>
      </w:r>
      <w:r w:rsidRPr="009A6738">
        <w:rPr>
          <w:position w:val="-6"/>
        </w:rPr>
        <w:object w:dxaOrig="760" w:dyaOrig="279">
          <v:shape id="_x0000_i1067" type="#_x0000_t75" style="width:38.25pt;height:14.25pt" o:ole="">
            <v:imagedata r:id="rId77" o:title=""/>
          </v:shape>
          <o:OLEObject Type="Embed" ProgID="Equation.DSMT4" ShapeID="_x0000_i1067" DrawAspect="Content" ObjectID="_1345039556" r:id="rId81"/>
        </w:object>
      </w:r>
      <w:r>
        <w:t xml:space="preserve"> , where </w:t>
      </w:r>
      <w:r w:rsidRPr="009A6738">
        <w:rPr>
          <w:i/>
          <w:color w:val="000099"/>
          <w:sz w:val="26"/>
          <w:szCs w:val="26"/>
        </w:rPr>
        <w:t>A</w:t>
      </w:r>
      <w:r>
        <w:t xml:space="preserve"> is the given matrices.</w:t>
      </w:r>
    </w:p>
    <w:p w:rsidR="00926F20" w:rsidRDefault="00926F20" w:rsidP="00926F20">
      <w:pPr>
        <w:spacing w:before="120"/>
        <w:ind w:left="720"/>
      </w:pPr>
      <w:r w:rsidRPr="00F15E32">
        <w:object w:dxaOrig="2160" w:dyaOrig="1120">
          <v:shape id="_x0000_i1068" type="#_x0000_t75" style="width:108pt;height:56.25pt" o:ole="">
            <v:imagedata r:id="rId82" o:title=""/>
          </v:shape>
          <o:OLEObject Type="Embed" ProgID="Equation.DSMT4" ShapeID="_x0000_i1068" DrawAspect="Content" ObjectID="_1345039557" r:id="rId83"/>
        </w:object>
      </w:r>
    </w:p>
    <w:p w:rsidR="00926F20" w:rsidRPr="00E300D5" w:rsidRDefault="00926F20" w:rsidP="00926F20">
      <w:pPr>
        <w:spacing w:before="120" w:after="120"/>
        <w:rPr>
          <w:b/>
          <w:i/>
          <w:color w:val="FF0000"/>
          <w:sz w:val="22"/>
          <w:u w:val="single"/>
        </w:rPr>
      </w:pPr>
      <w:r w:rsidRPr="00E300D5">
        <w:rPr>
          <w:b/>
          <w:i/>
          <w:color w:val="FF0000"/>
          <w:sz w:val="22"/>
          <w:u w:val="single"/>
        </w:rPr>
        <w:t>Solution</w:t>
      </w:r>
    </w:p>
    <w:p w:rsidR="00926F20" w:rsidRPr="00321A3A" w:rsidRDefault="00926F20" w:rsidP="00926F20">
      <w:pPr>
        <w:rPr>
          <w:b/>
        </w:rPr>
      </w:pPr>
    </w:p>
    <w:p w:rsidR="00926F20" w:rsidRDefault="00926F20" w:rsidP="00926F20">
      <w:pPr>
        <w:spacing w:before="120" w:after="120" w:line="360" w:lineRule="auto"/>
      </w:pPr>
    </w:p>
    <w:p w:rsidR="00926F20" w:rsidRDefault="00926F20" w:rsidP="00926F20">
      <w:pPr>
        <w:spacing w:before="120" w:after="120" w:line="360" w:lineRule="auto"/>
      </w:pPr>
    </w:p>
    <w:p w:rsidR="009A6738" w:rsidRDefault="009A6738" w:rsidP="00926F20">
      <w:pPr>
        <w:spacing w:line="360" w:lineRule="auto"/>
      </w:pPr>
    </w:p>
    <w:p w:rsidR="009A6738" w:rsidRDefault="009A6738" w:rsidP="00926F20">
      <w:pPr>
        <w:spacing w:line="360" w:lineRule="auto"/>
      </w:pPr>
    </w:p>
    <w:p w:rsidR="009A6738" w:rsidRDefault="009A6738" w:rsidP="006A121B"/>
    <w:p w:rsidR="00086772" w:rsidRDefault="00086772" w:rsidP="006A121B"/>
    <w:p w:rsidR="00086772" w:rsidRDefault="00086772" w:rsidP="006A121B"/>
    <w:p w:rsidR="00086772" w:rsidRDefault="00086772" w:rsidP="006A121B"/>
    <w:p w:rsidR="006A121B" w:rsidRDefault="006A121B" w:rsidP="006A121B"/>
    <w:p w:rsidR="002344AB" w:rsidRDefault="002344AB">
      <w:pPr>
        <w:widowControl/>
        <w:autoSpaceDE/>
        <w:autoSpaceDN/>
        <w:adjustRightInd/>
        <w:spacing w:after="200" w:line="276" w:lineRule="auto"/>
        <w:rPr>
          <w:b/>
          <w:sz w:val="28"/>
        </w:rPr>
      </w:pPr>
      <w:r>
        <w:rPr>
          <w:b/>
          <w:sz w:val="28"/>
        </w:rPr>
        <w:br w:type="page"/>
      </w:r>
    </w:p>
    <w:p w:rsidR="000B126A" w:rsidRPr="000B126A" w:rsidRDefault="00E64C5D" w:rsidP="00B559FB">
      <w:pPr>
        <w:tabs>
          <w:tab w:val="left" w:pos="1800"/>
        </w:tabs>
        <w:spacing w:after="480"/>
        <w:ind w:left="5760" w:hanging="5760"/>
        <w:rPr>
          <w:b/>
          <w:i/>
          <w:color w:val="000099"/>
          <w:sz w:val="28"/>
          <w:szCs w:val="32"/>
        </w:rPr>
      </w:pPr>
      <w:r w:rsidRPr="00B559FB">
        <w:rPr>
          <w:b/>
          <w:i/>
          <w:color w:val="FF0000"/>
          <w:sz w:val="36"/>
        </w:rPr>
        <w:lastRenderedPageBreak/>
        <w:t>Solutions</w:t>
      </w:r>
      <w:r w:rsidR="000B126A">
        <w:rPr>
          <w:b/>
          <w:i/>
          <w:color w:val="000099"/>
          <w:sz w:val="32"/>
        </w:rPr>
        <w:tab/>
      </w:r>
      <w:r w:rsidR="000B126A" w:rsidRPr="00327268">
        <w:rPr>
          <w:b/>
          <w:i/>
          <w:color w:val="000099"/>
          <w:sz w:val="28"/>
        </w:rPr>
        <w:t>Section</w:t>
      </w:r>
      <w:r>
        <w:rPr>
          <w:b/>
          <w:i/>
          <w:color w:val="000099"/>
          <w:sz w:val="28"/>
        </w:rPr>
        <w:t xml:space="preserve"> </w:t>
      </w:r>
      <w:r w:rsidR="000B126A" w:rsidRPr="00BA16BA">
        <w:rPr>
          <w:b/>
          <w:color w:val="000099"/>
          <w:sz w:val="32"/>
          <w:szCs w:val="32"/>
        </w:rPr>
        <w:t>6.</w:t>
      </w:r>
      <w:r w:rsidR="000B126A">
        <w:rPr>
          <w:b/>
          <w:color w:val="000099"/>
          <w:sz w:val="32"/>
          <w:szCs w:val="32"/>
        </w:rPr>
        <w:t>4</w:t>
      </w:r>
      <w:r w:rsidR="00AF61D5">
        <w:rPr>
          <w:b/>
          <w:color w:val="000099"/>
          <w:sz w:val="32"/>
          <w:szCs w:val="32"/>
        </w:rPr>
        <w:t xml:space="preserve"> </w:t>
      </w:r>
      <w:r w:rsidR="000B126A" w:rsidRPr="000B126A">
        <w:rPr>
          <w:b/>
          <w:color w:val="000099"/>
          <w:sz w:val="32"/>
          <w:szCs w:val="32"/>
        </w:rPr>
        <w:t xml:space="preserve">– Planar Systems </w:t>
      </w:r>
      <w:r w:rsidR="000B126A" w:rsidRPr="000B126A">
        <w:rPr>
          <w:b/>
          <w:color w:val="000099"/>
          <w:sz w:val="28"/>
          <w:szCs w:val="32"/>
        </w:rPr>
        <w:t xml:space="preserve">– </w:t>
      </w:r>
      <w:r w:rsidR="000B126A" w:rsidRPr="000B126A">
        <w:rPr>
          <w:b/>
          <w:i/>
          <w:color w:val="000099"/>
          <w:sz w:val="28"/>
          <w:szCs w:val="32"/>
        </w:rPr>
        <w:t>Distinct, Complex, and Repeated Eigenvalues</w:t>
      </w:r>
    </w:p>
    <w:p w:rsidR="00B267E5" w:rsidRPr="00E300D5" w:rsidRDefault="00B267E5" w:rsidP="00B267E5">
      <w:pPr>
        <w:spacing w:after="120"/>
        <w:rPr>
          <w:b/>
          <w:i/>
          <w:sz w:val="28"/>
        </w:rPr>
      </w:pPr>
      <w:r w:rsidRPr="00E300D5">
        <w:rPr>
          <w:b/>
          <w:i/>
          <w:sz w:val="28"/>
        </w:rPr>
        <w:t>Exercise</w:t>
      </w:r>
    </w:p>
    <w:p w:rsidR="00B267E5" w:rsidRDefault="00B267E5" w:rsidP="00B267E5">
      <w:pPr>
        <w:spacing w:line="360" w:lineRule="auto"/>
      </w:pPr>
      <w:r>
        <w:t xml:space="preserve">Find the general solution of the system </w:t>
      </w:r>
      <w:r w:rsidRPr="00B07F50">
        <w:rPr>
          <w:position w:val="-10"/>
        </w:rPr>
        <w:object w:dxaOrig="780" w:dyaOrig="320">
          <v:shape id="_x0000_i1070" type="#_x0000_t75" style="width:39pt;height:15.75pt" o:ole="">
            <v:imagedata r:id="rId84" o:title=""/>
          </v:shape>
          <o:OLEObject Type="Embed" ProgID="Equation.DSMT4" ShapeID="_x0000_i1070" DrawAspect="Content" ObjectID="_1345039558" r:id="rId85"/>
        </w:object>
      </w:r>
    </w:p>
    <w:p w:rsidR="00B267E5" w:rsidRDefault="00B267E5" w:rsidP="00B267E5">
      <w:pPr>
        <w:spacing w:before="120"/>
        <w:ind w:left="720"/>
      </w:pPr>
      <w:r w:rsidRPr="00994C9A">
        <w:rPr>
          <w:position w:val="-30"/>
        </w:rPr>
        <w:object w:dxaOrig="3040" w:dyaOrig="720">
          <v:shape id="_x0000_i1069" type="#_x0000_t75" style="width:152.25pt;height:36pt" o:ole="">
            <v:imagedata r:id="rId86" o:title=""/>
          </v:shape>
          <o:OLEObject Type="Embed" ProgID="Equation.DSMT4" ShapeID="_x0000_i1069" DrawAspect="Content" ObjectID="_1345039559" r:id="rId87"/>
        </w:object>
      </w:r>
    </w:p>
    <w:p w:rsidR="00B267E5" w:rsidRPr="00E300D5" w:rsidRDefault="00B267E5" w:rsidP="00B267E5">
      <w:pPr>
        <w:spacing w:before="120" w:after="120"/>
        <w:rPr>
          <w:b/>
          <w:i/>
          <w:color w:val="FF0000"/>
          <w:sz w:val="22"/>
          <w:u w:val="single"/>
        </w:rPr>
      </w:pPr>
      <w:r w:rsidRPr="00E300D5">
        <w:rPr>
          <w:b/>
          <w:i/>
          <w:color w:val="FF0000"/>
          <w:sz w:val="22"/>
          <w:u w:val="single"/>
        </w:rPr>
        <w:t>Solution</w:t>
      </w:r>
    </w:p>
    <w:p w:rsidR="00B267E5" w:rsidRPr="00321A3A" w:rsidRDefault="00B267E5" w:rsidP="00B267E5">
      <w:pPr>
        <w:rPr>
          <w:b/>
        </w:rPr>
      </w:pPr>
    </w:p>
    <w:p w:rsidR="00B267E5" w:rsidRDefault="00B267E5" w:rsidP="00B267E5">
      <w:pPr>
        <w:spacing w:before="120" w:after="120" w:line="360" w:lineRule="auto"/>
      </w:pPr>
    </w:p>
    <w:p w:rsidR="00B267E5" w:rsidRPr="00E300D5" w:rsidRDefault="00B267E5" w:rsidP="00B267E5">
      <w:pPr>
        <w:spacing w:after="120"/>
        <w:rPr>
          <w:b/>
          <w:i/>
          <w:sz w:val="28"/>
        </w:rPr>
      </w:pPr>
      <w:r w:rsidRPr="00E300D5">
        <w:rPr>
          <w:b/>
          <w:i/>
          <w:sz w:val="28"/>
        </w:rPr>
        <w:t>Exercise</w:t>
      </w:r>
    </w:p>
    <w:p w:rsidR="00B267E5" w:rsidRDefault="00B267E5" w:rsidP="00B267E5">
      <w:pPr>
        <w:spacing w:line="360" w:lineRule="auto"/>
      </w:pPr>
      <w:r>
        <w:t xml:space="preserve">Find the general solution of the system </w:t>
      </w:r>
      <w:r w:rsidRPr="00B07F50">
        <w:rPr>
          <w:position w:val="-10"/>
        </w:rPr>
        <w:object w:dxaOrig="780" w:dyaOrig="320">
          <v:shape id="_x0000_i1071" type="#_x0000_t75" style="width:39pt;height:15.75pt" o:ole="">
            <v:imagedata r:id="rId84" o:title=""/>
          </v:shape>
          <o:OLEObject Type="Embed" ProgID="Equation.DSMT4" ShapeID="_x0000_i1071" DrawAspect="Content" ObjectID="_1345039560" r:id="rId88"/>
        </w:object>
      </w:r>
    </w:p>
    <w:p w:rsidR="00B267E5" w:rsidRDefault="00B267E5" w:rsidP="00B267E5">
      <w:pPr>
        <w:spacing w:before="120"/>
        <w:ind w:left="720"/>
      </w:pPr>
      <w:r w:rsidRPr="00994C9A">
        <w:rPr>
          <w:position w:val="-30"/>
        </w:rPr>
        <w:object w:dxaOrig="2900" w:dyaOrig="720">
          <v:shape id="_x0000_i1072" type="#_x0000_t75" style="width:144.75pt;height:36pt" o:ole="">
            <v:imagedata r:id="rId89" o:title=""/>
          </v:shape>
          <o:OLEObject Type="Embed" ProgID="Equation.DSMT4" ShapeID="_x0000_i1072" DrawAspect="Content" ObjectID="_1345039561" r:id="rId90"/>
        </w:object>
      </w:r>
    </w:p>
    <w:p w:rsidR="00B267E5" w:rsidRPr="00E300D5" w:rsidRDefault="00B267E5" w:rsidP="00B267E5">
      <w:pPr>
        <w:spacing w:before="120" w:after="120"/>
        <w:rPr>
          <w:b/>
          <w:i/>
          <w:color w:val="FF0000"/>
          <w:sz w:val="22"/>
          <w:u w:val="single"/>
        </w:rPr>
      </w:pPr>
      <w:r w:rsidRPr="00E300D5">
        <w:rPr>
          <w:b/>
          <w:i/>
          <w:color w:val="FF0000"/>
          <w:sz w:val="22"/>
          <w:u w:val="single"/>
        </w:rPr>
        <w:t>Solution</w:t>
      </w:r>
    </w:p>
    <w:p w:rsidR="00B267E5" w:rsidRPr="00321A3A" w:rsidRDefault="00B267E5" w:rsidP="00B267E5">
      <w:pPr>
        <w:rPr>
          <w:b/>
        </w:rPr>
      </w:pPr>
    </w:p>
    <w:p w:rsidR="00B267E5" w:rsidRDefault="00B267E5" w:rsidP="00B267E5">
      <w:pPr>
        <w:spacing w:before="120" w:after="120" w:line="360" w:lineRule="auto"/>
      </w:pPr>
    </w:p>
    <w:p w:rsidR="00B267E5" w:rsidRPr="00E300D5" w:rsidRDefault="00B267E5" w:rsidP="00B267E5">
      <w:pPr>
        <w:spacing w:after="120"/>
        <w:rPr>
          <w:b/>
          <w:i/>
          <w:sz w:val="28"/>
        </w:rPr>
      </w:pPr>
      <w:r w:rsidRPr="00E300D5">
        <w:rPr>
          <w:b/>
          <w:i/>
          <w:sz w:val="28"/>
        </w:rPr>
        <w:t>Exercise</w:t>
      </w:r>
    </w:p>
    <w:p w:rsidR="00B267E5" w:rsidRDefault="00B267E5" w:rsidP="00B267E5">
      <w:pPr>
        <w:spacing w:line="360" w:lineRule="auto"/>
      </w:pPr>
      <w:r>
        <w:t xml:space="preserve">Find the general solution of the system </w:t>
      </w:r>
      <w:r w:rsidRPr="00B07F50">
        <w:rPr>
          <w:position w:val="-10"/>
        </w:rPr>
        <w:object w:dxaOrig="780" w:dyaOrig="320">
          <v:shape id="_x0000_i1073" type="#_x0000_t75" style="width:39pt;height:15.75pt" o:ole="">
            <v:imagedata r:id="rId84" o:title=""/>
          </v:shape>
          <o:OLEObject Type="Embed" ProgID="Equation.DSMT4" ShapeID="_x0000_i1073" DrawAspect="Content" ObjectID="_1345039562" r:id="rId91"/>
        </w:object>
      </w:r>
    </w:p>
    <w:p w:rsidR="00B267E5" w:rsidRDefault="00B267E5" w:rsidP="00B267E5">
      <w:pPr>
        <w:spacing w:before="120"/>
        <w:ind w:left="720"/>
      </w:pPr>
      <w:r w:rsidRPr="00994C9A">
        <w:rPr>
          <w:position w:val="-30"/>
        </w:rPr>
        <w:object w:dxaOrig="3640" w:dyaOrig="720">
          <v:shape id="_x0000_i1074" type="#_x0000_t75" style="width:182.25pt;height:36pt" o:ole="">
            <v:imagedata r:id="rId92" o:title=""/>
          </v:shape>
          <o:OLEObject Type="Embed" ProgID="Equation.DSMT4" ShapeID="_x0000_i1074" DrawAspect="Content" ObjectID="_1345039563" r:id="rId93"/>
        </w:object>
      </w:r>
    </w:p>
    <w:p w:rsidR="00B267E5" w:rsidRPr="00E300D5" w:rsidRDefault="00B267E5" w:rsidP="00B267E5">
      <w:pPr>
        <w:spacing w:before="120" w:after="120"/>
        <w:rPr>
          <w:b/>
          <w:i/>
          <w:color w:val="FF0000"/>
          <w:sz w:val="22"/>
          <w:u w:val="single"/>
        </w:rPr>
      </w:pPr>
      <w:r w:rsidRPr="00E300D5">
        <w:rPr>
          <w:b/>
          <w:i/>
          <w:color w:val="FF0000"/>
          <w:sz w:val="22"/>
          <w:u w:val="single"/>
        </w:rPr>
        <w:t>Solution</w:t>
      </w:r>
    </w:p>
    <w:p w:rsidR="00B267E5" w:rsidRPr="00321A3A" w:rsidRDefault="00B267E5" w:rsidP="00B267E5">
      <w:pPr>
        <w:rPr>
          <w:b/>
        </w:rPr>
      </w:pPr>
    </w:p>
    <w:p w:rsidR="00B267E5" w:rsidRDefault="00B267E5" w:rsidP="00B267E5">
      <w:pPr>
        <w:spacing w:before="120" w:after="120" w:line="360" w:lineRule="auto"/>
      </w:pPr>
    </w:p>
    <w:p w:rsidR="00B267E5" w:rsidRDefault="00B267E5" w:rsidP="00994C9A">
      <w:pPr>
        <w:spacing w:line="360" w:lineRule="auto"/>
      </w:pPr>
    </w:p>
    <w:p w:rsidR="00B267E5" w:rsidRPr="00E300D5" w:rsidRDefault="00B267E5" w:rsidP="00B267E5">
      <w:pPr>
        <w:spacing w:after="120"/>
        <w:rPr>
          <w:b/>
          <w:i/>
          <w:sz w:val="28"/>
        </w:rPr>
      </w:pPr>
      <w:r w:rsidRPr="00E300D5">
        <w:rPr>
          <w:b/>
          <w:i/>
          <w:sz w:val="28"/>
        </w:rPr>
        <w:t>Exercise</w:t>
      </w:r>
    </w:p>
    <w:p w:rsidR="00B267E5" w:rsidRDefault="00B267E5" w:rsidP="00B267E5">
      <w:pPr>
        <w:spacing w:line="360" w:lineRule="auto"/>
      </w:pPr>
      <w:r>
        <w:t xml:space="preserve">Find the general solution of the system </w:t>
      </w:r>
      <w:r w:rsidRPr="00B07F50">
        <w:rPr>
          <w:position w:val="-10"/>
        </w:rPr>
        <w:object w:dxaOrig="780" w:dyaOrig="320">
          <v:shape id="_x0000_i1075" type="#_x0000_t75" style="width:39pt;height:15.75pt" o:ole="">
            <v:imagedata r:id="rId84" o:title=""/>
          </v:shape>
          <o:OLEObject Type="Embed" ProgID="Equation.DSMT4" ShapeID="_x0000_i1075" DrawAspect="Content" ObjectID="_1345039564" r:id="rId94"/>
        </w:object>
      </w:r>
    </w:p>
    <w:p w:rsidR="00B267E5" w:rsidRDefault="00B267E5" w:rsidP="00B267E5">
      <w:pPr>
        <w:spacing w:before="120"/>
        <w:ind w:left="720"/>
      </w:pPr>
      <w:r w:rsidRPr="00994C9A">
        <w:rPr>
          <w:position w:val="-30"/>
        </w:rPr>
        <w:object w:dxaOrig="3580" w:dyaOrig="720">
          <v:shape id="_x0000_i1076" type="#_x0000_t75" style="width:179.25pt;height:36pt" o:ole="">
            <v:imagedata r:id="rId95" o:title=""/>
          </v:shape>
          <o:OLEObject Type="Embed" ProgID="Equation.DSMT4" ShapeID="_x0000_i1076" DrawAspect="Content" ObjectID="_1345039565" r:id="rId96"/>
        </w:object>
      </w:r>
    </w:p>
    <w:p w:rsidR="00B267E5" w:rsidRPr="00E300D5" w:rsidRDefault="00B267E5" w:rsidP="00B267E5">
      <w:pPr>
        <w:spacing w:before="120" w:after="120"/>
        <w:rPr>
          <w:b/>
          <w:i/>
          <w:color w:val="FF0000"/>
          <w:sz w:val="22"/>
          <w:u w:val="single"/>
        </w:rPr>
      </w:pPr>
      <w:r w:rsidRPr="00E300D5">
        <w:rPr>
          <w:b/>
          <w:i/>
          <w:color w:val="FF0000"/>
          <w:sz w:val="22"/>
          <w:u w:val="single"/>
        </w:rPr>
        <w:t>Solution</w:t>
      </w:r>
    </w:p>
    <w:p w:rsidR="00B267E5" w:rsidRPr="00321A3A" w:rsidRDefault="00B267E5" w:rsidP="00B267E5">
      <w:pPr>
        <w:rPr>
          <w:b/>
        </w:rPr>
      </w:pPr>
    </w:p>
    <w:p w:rsidR="00B267E5" w:rsidRDefault="00B267E5" w:rsidP="00B267E5">
      <w:pPr>
        <w:spacing w:before="120" w:after="120" w:line="360" w:lineRule="auto"/>
      </w:pPr>
    </w:p>
    <w:p w:rsidR="00B267E5" w:rsidRDefault="00B267E5" w:rsidP="00994C9A">
      <w:pPr>
        <w:spacing w:line="360" w:lineRule="auto"/>
      </w:pPr>
    </w:p>
    <w:p w:rsidR="00994C9A" w:rsidRDefault="00994C9A" w:rsidP="00B267E5"/>
    <w:p w:rsidR="00B267E5" w:rsidRPr="00E300D5" w:rsidRDefault="00B267E5" w:rsidP="00B267E5">
      <w:pPr>
        <w:spacing w:after="120"/>
        <w:rPr>
          <w:b/>
          <w:i/>
          <w:sz w:val="28"/>
        </w:rPr>
      </w:pPr>
      <w:r w:rsidRPr="00E300D5">
        <w:rPr>
          <w:b/>
          <w:i/>
          <w:sz w:val="28"/>
        </w:rPr>
        <w:t>Exercise</w:t>
      </w:r>
    </w:p>
    <w:p w:rsidR="00B267E5" w:rsidRDefault="00B267E5" w:rsidP="00B267E5">
      <w:pPr>
        <w:spacing w:line="360" w:lineRule="auto"/>
      </w:pPr>
      <w:r>
        <w:t xml:space="preserve">Find the general solution of the system </w:t>
      </w:r>
      <w:r w:rsidRPr="00B07F50">
        <w:rPr>
          <w:position w:val="-10"/>
        </w:rPr>
        <w:object w:dxaOrig="780" w:dyaOrig="320">
          <v:shape id="_x0000_i1077" type="#_x0000_t75" style="width:39pt;height:15.75pt" o:ole="">
            <v:imagedata r:id="rId84" o:title=""/>
          </v:shape>
          <o:OLEObject Type="Embed" ProgID="Equation.DSMT4" ShapeID="_x0000_i1077" DrawAspect="Content" ObjectID="_1345039566" r:id="rId97"/>
        </w:object>
      </w:r>
    </w:p>
    <w:p w:rsidR="00B267E5" w:rsidRDefault="00B267E5" w:rsidP="00B267E5">
      <w:pPr>
        <w:spacing w:before="120"/>
        <w:ind w:left="720"/>
      </w:pPr>
      <w:r w:rsidRPr="00994C9A">
        <w:rPr>
          <w:position w:val="-30"/>
        </w:rPr>
        <w:object w:dxaOrig="3000" w:dyaOrig="720">
          <v:shape id="_x0000_i1078" type="#_x0000_t75" style="width:150pt;height:36pt" o:ole="">
            <v:imagedata r:id="rId98" o:title=""/>
          </v:shape>
          <o:OLEObject Type="Embed" ProgID="Equation.DSMT4" ShapeID="_x0000_i1078" DrawAspect="Content" ObjectID="_1345039567" r:id="rId99"/>
        </w:object>
      </w:r>
    </w:p>
    <w:p w:rsidR="00B267E5" w:rsidRPr="00E300D5" w:rsidRDefault="00B267E5" w:rsidP="00B267E5">
      <w:pPr>
        <w:spacing w:before="120" w:after="120"/>
        <w:rPr>
          <w:b/>
          <w:i/>
          <w:color w:val="FF0000"/>
          <w:sz w:val="22"/>
          <w:u w:val="single"/>
        </w:rPr>
      </w:pPr>
      <w:r w:rsidRPr="00E300D5">
        <w:rPr>
          <w:b/>
          <w:i/>
          <w:color w:val="FF0000"/>
          <w:sz w:val="22"/>
          <w:u w:val="single"/>
        </w:rPr>
        <w:t>Solution</w:t>
      </w:r>
    </w:p>
    <w:p w:rsidR="00B267E5" w:rsidRPr="00321A3A" w:rsidRDefault="00B267E5" w:rsidP="00B267E5">
      <w:pPr>
        <w:rPr>
          <w:b/>
        </w:rPr>
      </w:pPr>
    </w:p>
    <w:p w:rsidR="00B267E5" w:rsidRDefault="00B267E5" w:rsidP="00B267E5">
      <w:pPr>
        <w:spacing w:before="120" w:after="120" w:line="360" w:lineRule="auto"/>
      </w:pPr>
    </w:p>
    <w:p w:rsidR="00B267E5" w:rsidRDefault="00B267E5" w:rsidP="00B267E5"/>
    <w:p w:rsidR="00B267E5" w:rsidRPr="00E300D5" w:rsidRDefault="00B267E5" w:rsidP="00B267E5">
      <w:pPr>
        <w:spacing w:after="120"/>
        <w:rPr>
          <w:b/>
          <w:i/>
          <w:sz w:val="28"/>
        </w:rPr>
      </w:pPr>
      <w:r w:rsidRPr="00E300D5">
        <w:rPr>
          <w:b/>
          <w:i/>
          <w:sz w:val="28"/>
        </w:rPr>
        <w:t>Exercise</w:t>
      </w:r>
    </w:p>
    <w:p w:rsidR="00B267E5" w:rsidRDefault="00B267E5" w:rsidP="00B267E5">
      <w:pPr>
        <w:spacing w:line="360" w:lineRule="auto"/>
      </w:pPr>
      <w:r>
        <w:t xml:space="preserve">Find the general solution of the system </w:t>
      </w:r>
      <w:r w:rsidRPr="00B07F50">
        <w:rPr>
          <w:position w:val="-10"/>
        </w:rPr>
        <w:object w:dxaOrig="780" w:dyaOrig="320">
          <v:shape id="_x0000_i1079" type="#_x0000_t75" style="width:39pt;height:15.75pt" o:ole="">
            <v:imagedata r:id="rId84" o:title=""/>
          </v:shape>
          <o:OLEObject Type="Embed" ProgID="Equation.DSMT4" ShapeID="_x0000_i1079" DrawAspect="Content" ObjectID="_1345039568" r:id="rId100"/>
        </w:object>
      </w:r>
    </w:p>
    <w:p w:rsidR="00B267E5" w:rsidRDefault="00B267E5" w:rsidP="00B267E5">
      <w:pPr>
        <w:spacing w:before="120"/>
        <w:ind w:left="720"/>
      </w:pPr>
      <w:r w:rsidRPr="00994C9A">
        <w:rPr>
          <w:position w:val="-30"/>
        </w:rPr>
        <w:object w:dxaOrig="3159" w:dyaOrig="720">
          <v:shape id="_x0000_i1080" type="#_x0000_t75" style="width:158.25pt;height:36pt" o:ole="">
            <v:imagedata r:id="rId101" o:title=""/>
          </v:shape>
          <o:OLEObject Type="Embed" ProgID="Equation.DSMT4" ShapeID="_x0000_i1080" DrawAspect="Content" ObjectID="_1345039569" r:id="rId102"/>
        </w:object>
      </w:r>
    </w:p>
    <w:p w:rsidR="00B267E5" w:rsidRPr="00E300D5" w:rsidRDefault="00B267E5" w:rsidP="00B267E5">
      <w:pPr>
        <w:spacing w:before="120" w:after="120"/>
        <w:rPr>
          <w:b/>
          <w:i/>
          <w:color w:val="FF0000"/>
          <w:sz w:val="22"/>
          <w:u w:val="single"/>
        </w:rPr>
      </w:pPr>
      <w:r w:rsidRPr="00E300D5">
        <w:rPr>
          <w:b/>
          <w:i/>
          <w:color w:val="FF0000"/>
          <w:sz w:val="22"/>
          <w:u w:val="single"/>
        </w:rPr>
        <w:t>Solution</w:t>
      </w:r>
    </w:p>
    <w:p w:rsidR="00B267E5" w:rsidRPr="00321A3A" w:rsidRDefault="00B267E5" w:rsidP="00B267E5">
      <w:pPr>
        <w:rPr>
          <w:b/>
        </w:rPr>
      </w:pPr>
    </w:p>
    <w:p w:rsidR="00B267E5" w:rsidRDefault="00B267E5" w:rsidP="00B267E5">
      <w:pPr>
        <w:spacing w:before="120" w:after="120" w:line="360" w:lineRule="auto"/>
      </w:pPr>
    </w:p>
    <w:p w:rsidR="00AE364C" w:rsidRPr="00C34EEC" w:rsidRDefault="00AE364C" w:rsidP="00B267E5"/>
    <w:p w:rsidR="00B267E5" w:rsidRPr="00E300D5" w:rsidRDefault="00B267E5" w:rsidP="00B267E5">
      <w:pPr>
        <w:spacing w:after="120"/>
        <w:rPr>
          <w:b/>
          <w:i/>
          <w:sz w:val="28"/>
        </w:rPr>
      </w:pPr>
      <w:r w:rsidRPr="00E300D5">
        <w:rPr>
          <w:b/>
          <w:i/>
          <w:sz w:val="28"/>
        </w:rPr>
        <w:t>Exercise</w:t>
      </w:r>
    </w:p>
    <w:p w:rsidR="00B267E5" w:rsidRDefault="00B267E5" w:rsidP="00B267E5">
      <w:pPr>
        <w:spacing w:line="360" w:lineRule="auto"/>
      </w:pPr>
      <w:r>
        <w:t xml:space="preserve">Find the general solution of the system </w:t>
      </w:r>
      <w:r w:rsidRPr="00B07F50">
        <w:rPr>
          <w:position w:val="-10"/>
        </w:rPr>
        <w:object w:dxaOrig="780" w:dyaOrig="320">
          <v:shape id="_x0000_i1081" type="#_x0000_t75" style="width:39pt;height:15.75pt" o:ole="">
            <v:imagedata r:id="rId84" o:title=""/>
          </v:shape>
          <o:OLEObject Type="Embed" ProgID="Equation.DSMT4" ShapeID="_x0000_i1081" DrawAspect="Content" ObjectID="_1345039570" r:id="rId103"/>
        </w:object>
      </w:r>
    </w:p>
    <w:bookmarkStart w:id="6" w:name="_GoBack"/>
    <w:p w:rsidR="00B267E5" w:rsidRDefault="00B267E5" w:rsidP="00B267E5">
      <w:pPr>
        <w:spacing w:before="120"/>
        <w:ind w:left="720"/>
      </w:pPr>
      <w:r w:rsidRPr="00994C9A">
        <w:rPr>
          <w:position w:val="-30"/>
        </w:rPr>
        <w:object w:dxaOrig="2900" w:dyaOrig="720">
          <v:shape id="_x0000_i1082" type="#_x0000_t75" style="width:144.75pt;height:36pt" o:ole="">
            <v:imagedata r:id="rId104" o:title=""/>
          </v:shape>
          <o:OLEObject Type="Embed" ProgID="Equation.DSMT4" ShapeID="_x0000_i1082" DrawAspect="Content" ObjectID="_1345039571" r:id="rId105"/>
        </w:object>
      </w:r>
      <w:bookmarkEnd w:id="6"/>
    </w:p>
    <w:p w:rsidR="00B267E5" w:rsidRPr="00E300D5" w:rsidRDefault="00B267E5" w:rsidP="00B267E5">
      <w:pPr>
        <w:spacing w:before="120" w:after="120"/>
        <w:rPr>
          <w:b/>
          <w:i/>
          <w:color w:val="FF0000"/>
          <w:sz w:val="22"/>
          <w:u w:val="single"/>
        </w:rPr>
      </w:pPr>
      <w:r w:rsidRPr="00E300D5">
        <w:rPr>
          <w:b/>
          <w:i/>
          <w:color w:val="FF0000"/>
          <w:sz w:val="22"/>
          <w:u w:val="single"/>
        </w:rPr>
        <w:t>Solution</w:t>
      </w:r>
    </w:p>
    <w:p w:rsidR="00B267E5" w:rsidRPr="00321A3A" w:rsidRDefault="00B267E5" w:rsidP="00B267E5">
      <w:pPr>
        <w:rPr>
          <w:b/>
        </w:rPr>
      </w:pPr>
    </w:p>
    <w:p w:rsidR="00B267E5" w:rsidRDefault="00B267E5" w:rsidP="00B267E5">
      <w:pPr>
        <w:spacing w:before="120" w:after="120" w:line="360" w:lineRule="auto"/>
      </w:pPr>
    </w:p>
    <w:p w:rsidR="00C34EEC" w:rsidRDefault="00C34EEC" w:rsidP="00B267E5"/>
    <w:p w:rsidR="00B267E5" w:rsidRPr="00E300D5" w:rsidRDefault="00B267E5" w:rsidP="00B267E5">
      <w:pPr>
        <w:spacing w:after="120"/>
        <w:rPr>
          <w:b/>
          <w:i/>
          <w:sz w:val="28"/>
        </w:rPr>
      </w:pPr>
      <w:r w:rsidRPr="00E300D5">
        <w:rPr>
          <w:b/>
          <w:i/>
          <w:sz w:val="28"/>
        </w:rPr>
        <w:t>Exercise</w:t>
      </w:r>
    </w:p>
    <w:p w:rsidR="00B267E5" w:rsidRDefault="00B267E5" w:rsidP="00B267E5">
      <w:pPr>
        <w:spacing w:line="360" w:lineRule="auto"/>
      </w:pPr>
      <w:r>
        <w:t xml:space="preserve">Find the general solution of the system </w:t>
      </w:r>
      <w:r w:rsidRPr="00B07F50">
        <w:rPr>
          <w:position w:val="-10"/>
        </w:rPr>
        <w:object w:dxaOrig="780" w:dyaOrig="320">
          <v:shape id="_x0000_i1083" type="#_x0000_t75" style="width:39pt;height:15.75pt" o:ole="">
            <v:imagedata r:id="rId84" o:title=""/>
          </v:shape>
          <o:OLEObject Type="Embed" ProgID="Equation.DSMT4" ShapeID="_x0000_i1083" DrawAspect="Content" ObjectID="_1345039572" r:id="rId106"/>
        </w:object>
      </w:r>
    </w:p>
    <w:p w:rsidR="00B267E5" w:rsidRDefault="00B267E5" w:rsidP="00B267E5">
      <w:pPr>
        <w:spacing w:before="120"/>
        <w:ind w:left="720"/>
      </w:pPr>
      <w:r w:rsidRPr="00994C9A">
        <w:rPr>
          <w:position w:val="-30"/>
        </w:rPr>
        <w:object w:dxaOrig="3680" w:dyaOrig="720">
          <v:shape id="_x0000_i1084" type="#_x0000_t75" style="width:183.75pt;height:36pt" o:ole="">
            <v:imagedata r:id="rId107" o:title=""/>
          </v:shape>
          <o:OLEObject Type="Embed" ProgID="Equation.DSMT4" ShapeID="_x0000_i1084" DrawAspect="Content" ObjectID="_1345039573" r:id="rId108"/>
        </w:object>
      </w:r>
    </w:p>
    <w:p w:rsidR="00B267E5" w:rsidRPr="00E300D5" w:rsidRDefault="00B267E5" w:rsidP="00B267E5">
      <w:pPr>
        <w:spacing w:before="120" w:after="120"/>
        <w:rPr>
          <w:b/>
          <w:i/>
          <w:color w:val="FF0000"/>
          <w:sz w:val="22"/>
          <w:u w:val="single"/>
        </w:rPr>
      </w:pPr>
      <w:r w:rsidRPr="00E300D5">
        <w:rPr>
          <w:b/>
          <w:i/>
          <w:color w:val="FF0000"/>
          <w:sz w:val="22"/>
          <w:u w:val="single"/>
        </w:rPr>
        <w:t>Solution</w:t>
      </w:r>
    </w:p>
    <w:p w:rsidR="00B267E5" w:rsidRPr="00321A3A" w:rsidRDefault="00B267E5" w:rsidP="00B267E5">
      <w:pPr>
        <w:rPr>
          <w:b/>
        </w:rPr>
      </w:pPr>
    </w:p>
    <w:p w:rsidR="00B267E5" w:rsidRDefault="00B267E5" w:rsidP="00B267E5">
      <w:pPr>
        <w:spacing w:before="120" w:after="120" w:line="360" w:lineRule="auto"/>
      </w:pPr>
    </w:p>
    <w:p w:rsidR="006D6E69" w:rsidRDefault="006D6E69" w:rsidP="00B267E5"/>
    <w:p w:rsidR="006D6E69" w:rsidRDefault="006D6E69" w:rsidP="00B267E5"/>
    <w:p w:rsidR="00E65CA3" w:rsidRDefault="00E65CA3" w:rsidP="00B267E5"/>
    <w:p w:rsidR="00B267E5" w:rsidRPr="00E300D5" w:rsidRDefault="00B267E5" w:rsidP="00B267E5">
      <w:pPr>
        <w:spacing w:after="120"/>
        <w:rPr>
          <w:b/>
          <w:i/>
          <w:sz w:val="28"/>
        </w:rPr>
      </w:pPr>
      <w:r w:rsidRPr="00E300D5">
        <w:rPr>
          <w:b/>
          <w:i/>
          <w:sz w:val="28"/>
        </w:rPr>
        <w:t>Exercise</w:t>
      </w:r>
    </w:p>
    <w:p w:rsidR="00B267E5" w:rsidRDefault="00B267E5" w:rsidP="00B267E5">
      <w:r>
        <w:t xml:space="preserve">Find the real and imaginary part of </w:t>
      </w:r>
      <w:r w:rsidRPr="009156F1">
        <w:rPr>
          <w:position w:val="-30"/>
        </w:rPr>
        <w:object w:dxaOrig="1700" w:dyaOrig="720">
          <v:shape id="_x0000_i1085" type="#_x0000_t75" style="width:84.75pt;height:36pt" o:ole="">
            <v:imagedata r:id="rId109" o:title=""/>
          </v:shape>
          <o:OLEObject Type="Embed" ProgID="Equation.DSMT4" ShapeID="_x0000_i1085" DrawAspect="Content" ObjectID="_1345039574" r:id="rId110"/>
        </w:object>
      </w:r>
    </w:p>
    <w:p w:rsidR="00B267E5" w:rsidRPr="00E300D5" w:rsidRDefault="00B267E5" w:rsidP="00B267E5">
      <w:pPr>
        <w:spacing w:before="120" w:after="120"/>
        <w:rPr>
          <w:b/>
          <w:i/>
          <w:color w:val="FF0000"/>
          <w:sz w:val="22"/>
          <w:u w:val="single"/>
        </w:rPr>
      </w:pPr>
      <w:r w:rsidRPr="00E300D5">
        <w:rPr>
          <w:b/>
          <w:i/>
          <w:color w:val="FF0000"/>
          <w:sz w:val="22"/>
          <w:u w:val="single"/>
        </w:rPr>
        <w:t>Solution</w:t>
      </w:r>
    </w:p>
    <w:p w:rsidR="00B267E5" w:rsidRPr="00321A3A" w:rsidRDefault="00B267E5" w:rsidP="00B267E5">
      <w:pPr>
        <w:rPr>
          <w:b/>
        </w:rPr>
      </w:pPr>
    </w:p>
    <w:p w:rsidR="00B267E5" w:rsidRDefault="00B267E5" w:rsidP="00B267E5">
      <w:pPr>
        <w:spacing w:before="120" w:after="120" w:line="360" w:lineRule="auto"/>
      </w:pPr>
    </w:p>
    <w:p w:rsidR="00F631B1" w:rsidRDefault="00F631B1" w:rsidP="00B267E5"/>
    <w:p w:rsidR="00D01F2D" w:rsidRDefault="00D01F2D" w:rsidP="00AD4D41"/>
    <w:p w:rsidR="00AE364C" w:rsidRDefault="00AE364C" w:rsidP="00AD4D41"/>
    <w:p w:rsidR="00994C9A" w:rsidRPr="00D01F2D" w:rsidRDefault="00994C9A" w:rsidP="00AD4D41"/>
    <w:p w:rsidR="00741ECF" w:rsidRDefault="00741ECF">
      <w:pPr>
        <w:widowControl/>
        <w:autoSpaceDE/>
        <w:autoSpaceDN/>
        <w:adjustRightInd/>
        <w:spacing w:after="200" w:line="276" w:lineRule="auto"/>
        <w:rPr>
          <w:szCs w:val="24"/>
        </w:rPr>
      </w:pPr>
      <w:r>
        <w:rPr>
          <w:szCs w:val="24"/>
        </w:rPr>
        <w:br w:type="page"/>
      </w:r>
    </w:p>
    <w:p w:rsidR="0058020D" w:rsidRDefault="00E64C5D" w:rsidP="00F13130">
      <w:pPr>
        <w:tabs>
          <w:tab w:val="left" w:pos="1800"/>
        </w:tabs>
        <w:spacing w:after="480"/>
        <w:rPr>
          <w:b/>
          <w:szCs w:val="24"/>
        </w:rPr>
      </w:pPr>
      <w:r w:rsidRPr="00B559FB">
        <w:rPr>
          <w:b/>
          <w:i/>
          <w:color w:val="FF0000"/>
          <w:sz w:val="36"/>
        </w:rPr>
        <w:lastRenderedPageBreak/>
        <w:t>Solutions</w:t>
      </w:r>
      <w:r w:rsidR="0058020D">
        <w:rPr>
          <w:b/>
          <w:i/>
          <w:color w:val="000099"/>
          <w:sz w:val="32"/>
        </w:rPr>
        <w:tab/>
        <w:t>Section</w:t>
      </w:r>
      <w:r>
        <w:rPr>
          <w:b/>
          <w:i/>
          <w:color w:val="000099"/>
          <w:sz w:val="32"/>
        </w:rPr>
        <w:t xml:space="preserve"> </w:t>
      </w:r>
      <w:r w:rsidR="0058020D" w:rsidRPr="00BA16BA">
        <w:rPr>
          <w:b/>
          <w:color w:val="000099"/>
          <w:sz w:val="32"/>
          <w:szCs w:val="32"/>
        </w:rPr>
        <w:t>6.</w:t>
      </w:r>
      <w:r w:rsidR="0058020D">
        <w:rPr>
          <w:b/>
          <w:color w:val="000099"/>
          <w:sz w:val="32"/>
          <w:szCs w:val="32"/>
        </w:rPr>
        <w:t>5</w:t>
      </w:r>
      <w:r w:rsidR="00AF61D5">
        <w:rPr>
          <w:b/>
          <w:color w:val="000099"/>
          <w:sz w:val="32"/>
          <w:szCs w:val="32"/>
        </w:rPr>
        <w:t xml:space="preserve"> </w:t>
      </w:r>
      <w:r w:rsidR="0058020D" w:rsidRPr="000B126A">
        <w:rPr>
          <w:b/>
          <w:color w:val="000099"/>
          <w:sz w:val="32"/>
          <w:szCs w:val="32"/>
        </w:rPr>
        <w:t>–</w:t>
      </w:r>
      <w:r w:rsidR="00AF61D5">
        <w:rPr>
          <w:b/>
          <w:color w:val="000099"/>
          <w:sz w:val="32"/>
          <w:szCs w:val="32"/>
        </w:rPr>
        <w:t xml:space="preserve"> </w:t>
      </w:r>
      <w:r w:rsidR="0058020D" w:rsidRPr="0058020D">
        <w:rPr>
          <w:b/>
          <w:color w:val="000099"/>
          <w:sz w:val="32"/>
        </w:rPr>
        <w:t>Phase Plane Portraits</w:t>
      </w:r>
    </w:p>
    <w:p w:rsidR="00990BFF" w:rsidRPr="00E300D5" w:rsidRDefault="00990BFF" w:rsidP="00990BFF">
      <w:pPr>
        <w:spacing w:after="120"/>
        <w:rPr>
          <w:b/>
          <w:i/>
          <w:sz w:val="28"/>
        </w:rPr>
      </w:pPr>
      <w:r w:rsidRPr="00E300D5">
        <w:rPr>
          <w:b/>
          <w:i/>
          <w:sz w:val="28"/>
        </w:rPr>
        <w:t>Exercise</w:t>
      </w:r>
    </w:p>
    <w:p w:rsidR="00990BFF" w:rsidRDefault="00990BFF" w:rsidP="00990BFF">
      <w:r>
        <w:t>Sketch a rough approximation of a solution in each region determined by the half-line solutions. Use arrows to indicate the direction of motion on all solutions. Determine the behavior of the equilibrium point and the stability.</w:t>
      </w:r>
    </w:p>
    <w:p w:rsidR="00990BFF" w:rsidRDefault="00990BFF" w:rsidP="00990BFF">
      <w:pPr>
        <w:spacing w:before="120"/>
        <w:ind w:left="720"/>
      </w:pPr>
      <w:r w:rsidRPr="00330A75">
        <w:rPr>
          <w:position w:val="-30"/>
        </w:rPr>
        <w:object w:dxaOrig="3120" w:dyaOrig="720">
          <v:shape id="_x0000_i1086" type="#_x0000_t75" style="width:156pt;height:36pt" o:ole="">
            <v:imagedata r:id="rId111" o:title=""/>
          </v:shape>
          <o:OLEObject Type="Embed" ProgID="Equation.DSMT4" ShapeID="_x0000_i1086" DrawAspect="Content" ObjectID="_1345039575" r:id="rId112"/>
        </w:object>
      </w:r>
    </w:p>
    <w:p w:rsidR="00990BFF" w:rsidRPr="00E300D5" w:rsidRDefault="00990BFF" w:rsidP="00990BFF">
      <w:pPr>
        <w:spacing w:before="120" w:after="120"/>
        <w:rPr>
          <w:b/>
          <w:i/>
          <w:color w:val="FF0000"/>
          <w:sz w:val="22"/>
          <w:u w:val="single"/>
        </w:rPr>
      </w:pPr>
      <w:r w:rsidRPr="00E300D5">
        <w:rPr>
          <w:b/>
          <w:i/>
          <w:color w:val="FF0000"/>
          <w:sz w:val="22"/>
          <w:u w:val="single"/>
        </w:rPr>
        <w:t>Solution</w:t>
      </w:r>
    </w:p>
    <w:p w:rsidR="00990BFF" w:rsidRDefault="00990BFF" w:rsidP="00990BFF">
      <w:pPr>
        <w:rPr>
          <w:b/>
        </w:rPr>
      </w:pPr>
    </w:p>
    <w:p w:rsidR="00990BFF" w:rsidRDefault="00990BFF" w:rsidP="00990BFF">
      <w:pPr>
        <w:rPr>
          <w:b/>
        </w:rPr>
      </w:pPr>
    </w:p>
    <w:p w:rsidR="00990BFF" w:rsidRDefault="00990BFF" w:rsidP="00990BFF">
      <w:pPr>
        <w:rPr>
          <w:b/>
        </w:rPr>
      </w:pPr>
    </w:p>
    <w:p w:rsidR="00990BFF" w:rsidRPr="00321A3A" w:rsidRDefault="00990BFF" w:rsidP="00990BFF">
      <w:pPr>
        <w:rPr>
          <w:b/>
        </w:rPr>
      </w:pPr>
    </w:p>
    <w:p w:rsidR="00990BFF" w:rsidRPr="00E300D5" w:rsidRDefault="00990BFF" w:rsidP="00990BFF">
      <w:pPr>
        <w:spacing w:after="120"/>
        <w:rPr>
          <w:b/>
          <w:i/>
          <w:sz w:val="28"/>
        </w:rPr>
      </w:pPr>
      <w:r w:rsidRPr="00E300D5">
        <w:rPr>
          <w:b/>
          <w:i/>
          <w:sz w:val="28"/>
        </w:rPr>
        <w:t>Exercise</w:t>
      </w:r>
    </w:p>
    <w:p w:rsidR="00990BFF" w:rsidRDefault="00990BFF" w:rsidP="00990BFF">
      <w:r>
        <w:t>Sketch a rough approximation of a solution in each region determined by the half-line solutions. Use arrows to indicate the direction of motion on all solutions. Determine the behavior of the equilibrium point and the stability.</w:t>
      </w:r>
    </w:p>
    <w:p w:rsidR="00990BFF" w:rsidRDefault="00990BFF" w:rsidP="00990BFF">
      <w:pPr>
        <w:spacing w:before="120"/>
        <w:ind w:left="720"/>
      </w:pPr>
      <w:r w:rsidRPr="00330A75">
        <w:rPr>
          <w:position w:val="-30"/>
        </w:rPr>
        <w:object w:dxaOrig="3000" w:dyaOrig="720">
          <v:shape id="_x0000_i1087" type="#_x0000_t75" style="width:150pt;height:36pt" o:ole="">
            <v:imagedata r:id="rId113" o:title=""/>
          </v:shape>
          <o:OLEObject Type="Embed" ProgID="Equation.DSMT4" ShapeID="_x0000_i1087" DrawAspect="Content" ObjectID="_1345039576" r:id="rId114"/>
        </w:object>
      </w:r>
    </w:p>
    <w:p w:rsidR="00990BFF" w:rsidRPr="00E300D5" w:rsidRDefault="00990BFF" w:rsidP="00990BFF">
      <w:pPr>
        <w:spacing w:before="120" w:after="120"/>
        <w:rPr>
          <w:b/>
          <w:i/>
          <w:color w:val="FF0000"/>
          <w:sz w:val="22"/>
          <w:u w:val="single"/>
        </w:rPr>
      </w:pPr>
      <w:r w:rsidRPr="00E300D5">
        <w:rPr>
          <w:b/>
          <w:i/>
          <w:color w:val="FF0000"/>
          <w:sz w:val="22"/>
          <w:u w:val="single"/>
        </w:rPr>
        <w:t>Solution</w:t>
      </w:r>
    </w:p>
    <w:p w:rsidR="00330A75" w:rsidRDefault="00330A75" w:rsidP="00990BFF"/>
    <w:p w:rsidR="00990BFF" w:rsidRDefault="00990BFF" w:rsidP="00990BFF"/>
    <w:p w:rsidR="00990BFF" w:rsidRDefault="00990BFF" w:rsidP="00990BFF"/>
    <w:p w:rsidR="00990BFF" w:rsidRDefault="00990BFF" w:rsidP="00990BFF"/>
    <w:p w:rsidR="00990BFF" w:rsidRPr="00E300D5" w:rsidRDefault="00990BFF" w:rsidP="00990BFF">
      <w:pPr>
        <w:spacing w:after="120"/>
        <w:rPr>
          <w:b/>
          <w:i/>
          <w:sz w:val="28"/>
        </w:rPr>
      </w:pPr>
      <w:r w:rsidRPr="00E300D5">
        <w:rPr>
          <w:b/>
          <w:i/>
          <w:sz w:val="28"/>
        </w:rPr>
        <w:t>Exercise</w:t>
      </w:r>
    </w:p>
    <w:p w:rsidR="00990BFF" w:rsidRDefault="00990BFF" w:rsidP="00990BFF">
      <w:r>
        <w:t>Sketch a rough approximation of a solution in each region determined by the half-line solutions. Use arrows to indicate the direction of motion on all solutions. Determine the behavior of the equilibrium point and the stability.</w:t>
      </w:r>
    </w:p>
    <w:p w:rsidR="00990BFF" w:rsidRDefault="00990BFF" w:rsidP="00990BFF">
      <w:pPr>
        <w:spacing w:before="120"/>
        <w:ind w:left="720"/>
      </w:pPr>
      <w:r w:rsidRPr="00330A75">
        <w:rPr>
          <w:position w:val="-30"/>
        </w:rPr>
        <w:object w:dxaOrig="2960" w:dyaOrig="720">
          <v:shape id="_x0000_i1088" type="#_x0000_t75" style="width:147.75pt;height:36pt" o:ole="">
            <v:imagedata r:id="rId115" o:title=""/>
          </v:shape>
          <o:OLEObject Type="Embed" ProgID="Equation.DSMT4" ShapeID="_x0000_i1088" DrawAspect="Content" ObjectID="_1345039577" r:id="rId116"/>
        </w:object>
      </w:r>
    </w:p>
    <w:p w:rsidR="00990BFF" w:rsidRPr="00E300D5" w:rsidRDefault="00990BFF" w:rsidP="00990BFF">
      <w:pPr>
        <w:spacing w:before="120" w:after="120"/>
        <w:rPr>
          <w:b/>
          <w:i/>
          <w:color w:val="FF0000"/>
          <w:sz w:val="22"/>
          <w:u w:val="single"/>
        </w:rPr>
      </w:pPr>
      <w:r w:rsidRPr="00E300D5">
        <w:rPr>
          <w:b/>
          <w:i/>
          <w:color w:val="FF0000"/>
          <w:sz w:val="22"/>
          <w:u w:val="single"/>
        </w:rPr>
        <w:t>Solution</w:t>
      </w:r>
    </w:p>
    <w:p w:rsidR="00990BFF" w:rsidRDefault="00990BFF" w:rsidP="00990BFF"/>
    <w:p w:rsidR="00990BFF" w:rsidRDefault="00990BFF" w:rsidP="00990BFF"/>
    <w:p w:rsidR="00990BFF" w:rsidRDefault="00990BFF" w:rsidP="00990BFF"/>
    <w:p w:rsidR="00990BFF" w:rsidRDefault="00990BFF" w:rsidP="00990BFF"/>
    <w:p w:rsidR="00990BFF" w:rsidRPr="00E300D5" w:rsidRDefault="00990BFF" w:rsidP="00990BFF">
      <w:pPr>
        <w:spacing w:after="120"/>
        <w:rPr>
          <w:b/>
          <w:i/>
          <w:sz w:val="28"/>
        </w:rPr>
      </w:pPr>
      <w:r w:rsidRPr="00E300D5">
        <w:rPr>
          <w:b/>
          <w:i/>
          <w:sz w:val="28"/>
        </w:rPr>
        <w:t>Exercise</w:t>
      </w:r>
    </w:p>
    <w:p w:rsidR="00990BFF" w:rsidRDefault="00990BFF" w:rsidP="00990BFF">
      <w:r>
        <w:t>Sketch a rough approximation of the given system. Use arrows to indicate the direction of motion on all solutions. Determine the behavior of the equilibrium point and the stability.</w:t>
      </w:r>
    </w:p>
    <w:p w:rsidR="00990BFF" w:rsidRDefault="00990BFF" w:rsidP="00990BFF">
      <w:pPr>
        <w:spacing w:before="120"/>
        <w:ind w:left="720"/>
      </w:pPr>
      <w:r w:rsidRPr="00994C9A">
        <w:rPr>
          <w:position w:val="-30"/>
        </w:rPr>
        <w:object w:dxaOrig="1620" w:dyaOrig="720">
          <v:shape id="_x0000_i1089" type="#_x0000_t75" style="width:81pt;height:36pt" o:ole="">
            <v:imagedata r:id="rId117" o:title=""/>
          </v:shape>
          <o:OLEObject Type="Embed" ProgID="Equation.DSMT4" ShapeID="_x0000_i1089" DrawAspect="Content" ObjectID="_1345039578" r:id="rId118"/>
        </w:object>
      </w:r>
    </w:p>
    <w:p w:rsidR="00990BFF" w:rsidRPr="00E300D5" w:rsidRDefault="00990BFF" w:rsidP="00990BFF">
      <w:pPr>
        <w:spacing w:before="120" w:after="120"/>
        <w:rPr>
          <w:b/>
          <w:i/>
          <w:color w:val="FF0000"/>
          <w:sz w:val="22"/>
          <w:u w:val="single"/>
        </w:rPr>
      </w:pPr>
      <w:r w:rsidRPr="00E300D5">
        <w:rPr>
          <w:b/>
          <w:i/>
          <w:color w:val="FF0000"/>
          <w:sz w:val="22"/>
          <w:u w:val="single"/>
        </w:rPr>
        <w:lastRenderedPageBreak/>
        <w:t>Solution</w:t>
      </w:r>
    </w:p>
    <w:p w:rsidR="00990BFF" w:rsidRDefault="00990BFF" w:rsidP="00990BFF"/>
    <w:p w:rsidR="00990BFF" w:rsidRDefault="00990BFF" w:rsidP="00990BFF"/>
    <w:p w:rsidR="00990BFF" w:rsidRDefault="00990BFF" w:rsidP="00990BFF"/>
    <w:p w:rsidR="00990BFF" w:rsidRDefault="00990BFF" w:rsidP="00990BFF"/>
    <w:p w:rsidR="00330A75" w:rsidRDefault="00330A75" w:rsidP="00990BFF"/>
    <w:p w:rsidR="00330A75" w:rsidRDefault="00330A75" w:rsidP="00990BFF"/>
    <w:p w:rsidR="00990BFF" w:rsidRPr="00E300D5" w:rsidRDefault="00990BFF" w:rsidP="00990BFF">
      <w:pPr>
        <w:spacing w:after="120"/>
        <w:rPr>
          <w:b/>
          <w:i/>
          <w:sz w:val="28"/>
        </w:rPr>
      </w:pPr>
      <w:r w:rsidRPr="00E300D5">
        <w:rPr>
          <w:b/>
          <w:i/>
          <w:sz w:val="28"/>
        </w:rPr>
        <w:t>Exercise</w:t>
      </w:r>
    </w:p>
    <w:p w:rsidR="00990BFF" w:rsidRDefault="00990BFF" w:rsidP="00990BFF">
      <w:r>
        <w:t>Sketch a rough approximation of the given system. Use arrows to indicate the direction of motion on all solutions. Determine the behavior of the equilibrium point and the stability.</w:t>
      </w:r>
    </w:p>
    <w:p w:rsidR="00990BFF" w:rsidRDefault="00990BFF" w:rsidP="00990BFF">
      <w:pPr>
        <w:spacing w:before="120"/>
        <w:ind w:left="720"/>
      </w:pPr>
      <w:r w:rsidRPr="005B3683">
        <w:rPr>
          <w:position w:val="-36"/>
        </w:rPr>
        <w:object w:dxaOrig="1860" w:dyaOrig="840">
          <v:shape id="_x0000_i1090" type="#_x0000_t75" style="width:93pt;height:42pt" o:ole="">
            <v:imagedata r:id="rId119" o:title=""/>
          </v:shape>
          <o:OLEObject Type="Embed" ProgID="Equation.DSMT4" ShapeID="_x0000_i1090" DrawAspect="Content" ObjectID="_1345039579" r:id="rId120"/>
        </w:object>
      </w:r>
    </w:p>
    <w:p w:rsidR="00990BFF" w:rsidRPr="00E300D5" w:rsidRDefault="00990BFF" w:rsidP="00990BFF">
      <w:pPr>
        <w:spacing w:before="120" w:after="120"/>
        <w:rPr>
          <w:b/>
          <w:i/>
          <w:color w:val="FF0000"/>
          <w:sz w:val="22"/>
          <w:u w:val="single"/>
        </w:rPr>
      </w:pPr>
      <w:r w:rsidRPr="00E300D5">
        <w:rPr>
          <w:b/>
          <w:i/>
          <w:color w:val="FF0000"/>
          <w:sz w:val="22"/>
          <w:u w:val="single"/>
        </w:rPr>
        <w:t>Solution</w:t>
      </w:r>
    </w:p>
    <w:p w:rsidR="00990BFF" w:rsidRDefault="00990BFF" w:rsidP="00990BFF"/>
    <w:p w:rsidR="00990BFF" w:rsidRDefault="00990BFF" w:rsidP="00990BFF"/>
    <w:p w:rsidR="00990BFF" w:rsidRDefault="00990BFF" w:rsidP="00990BFF"/>
    <w:p w:rsidR="00990BFF" w:rsidRDefault="00990BFF" w:rsidP="00990BFF"/>
    <w:p w:rsidR="008938EB" w:rsidRDefault="008938EB" w:rsidP="00330A75">
      <w:pPr>
        <w:spacing w:line="360" w:lineRule="auto"/>
      </w:pPr>
    </w:p>
    <w:p w:rsidR="00990BFF" w:rsidRPr="00E300D5" w:rsidRDefault="00990BFF" w:rsidP="00990BFF">
      <w:pPr>
        <w:spacing w:after="120"/>
        <w:rPr>
          <w:b/>
          <w:i/>
          <w:sz w:val="28"/>
        </w:rPr>
      </w:pPr>
      <w:r w:rsidRPr="00E300D5">
        <w:rPr>
          <w:b/>
          <w:i/>
          <w:sz w:val="28"/>
        </w:rPr>
        <w:t>Exercise</w:t>
      </w:r>
    </w:p>
    <w:p w:rsidR="00990BFF" w:rsidRDefault="00990BFF" w:rsidP="00990BFF">
      <w:r>
        <w:t>Sketch a rough approximation of the given system. Use arrows to indicate the direction of motion on all solutions. Determine the behavior of the equilibrium point and the stability.</w:t>
      </w:r>
    </w:p>
    <w:p w:rsidR="00990BFF" w:rsidRDefault="00990BFF" w:rsidP="00990BFF">
      <w:pPr>
        <w:spacing w:before="120"/>
        <w:ind w:left="720"/>
      </w:pPr>
      <w:r w:rsidRPr="00BF2E85">
        <w:rPr>
          <w:position w:val="-30"/>
        </w:rPr>
        <w:object w:dxaOrig="1440" w:dyaOrig="720">
          <v:shape id="_x0000_i1091" type="#_x0000_t75" style="width:1in;height:36pt" o:ole="">
            <v:imagedata r:id="rId121" o:title=""/>
          </v:shape>
          <o:OLEObject Type="Embed" ProgID="Equation.DSMT4" ShapeID="_x0000_i1091" DrawAspect="Content" ObjectID="_1345039580" r:id="rId122"/>
        </w:object>
      </w:r>
    </w:p>
    <w:p w:rsidR="00990BFF" w:rsidRPr="00E300D5" w:rsidRDefault="00990BFF" w:rsidP="00990BFF">
      <w:pPr>
        <w:spacing w:before="120" w:after="120"/>
        <w:rPr>
          <w:b/>
          <w:i/>
          <w:color w:val="FF0000"/>
          <w:sz w:val="22"/>
          <w:u w:val="single"/>
        </w:rPr>
      </w:pPr>
      <w:r w:rsidRPr="00E300D5">
        <w:rPr>
          <w:b/>
          <w:i/>
          <w:color w:val="FF0000"/>
          <w:sz w:val="22"/>
          <w:u w:val="single"/>
        </w:rPr>
        <w:t>Solution</w:t>
      </w:r>
    </w:p>
    <w:p w:rsidR="00990BFF" w:rsidRDefault="00990BFF" w:rsidP="00990BFF"/>
    <w:p w:rsidR="00990BFF" w:rsidRDefault="00990BFF" w:rsidP="00990BFF"/>
    <w:p w:rsidR="00990BFF" w:rsidRDefault="00990BFF" w:rsidP="00990BFF"/>
    <w:p w:rsidR="00990BFF" w:rsidRDefault="00990BFF" w:rsidP="00990BFF"/>
    <w:p w:rsidR="00FD3FC8" w:rsidRDefault="00FD3FC8" w:rsidP="00330A75">
      <w:pPr>
        <w:spacing w:line="360" w:lineRule="auto"/>
      </w:pPr>
    </w:p>
    <w:p w:rsidR="00990BFF" w:rsidRPr="00E300D5" w:rsidRDefault="00990BFF" w:rsidP="00990BFF">
      <w:pPr>
        <w:spacing w:after="120"/>
        <w:rPr>
          <w:b/>
          <w:i/>
          <w:sz w:val="28"/>
        </w:rPr>
      </w:pPr>
      <w:r w:rsidRPr="00E300D5">
        <w:rPr>
          <w:b/>
          <w:i/>
          <w:sz w:val="28"/>
        </w:rPr>
        <w:t>Exercise</w:t>
      </w:r>
    </w:p>
    <w:p w:rsidR="00990BFF" w:rsidRDefault="00990BFF" w:rsidP="00990BFF">
      <w:r>
        <w:t>Sketch a rough approximation of the given system. Use arrows to indicate the direction of motion on all solutions. Determine the behavior of the equilibrium point and the stability.</w:t>
      </w:r>
    </w:p>
    <w:p w:rsidR="00990BFF" w:rsidRDefault="00990BFF" w:rsidP="00990BFF">
      <w:pPr>
        <w:spacing w:before="120"/>
        <w:ind w:left="720"/>
      </w:pPr>
      <w:r w:rsidRPr="00330A75">
        <w:rPr>
          <w:position w:val="-30"/>
        </w:rPr>
        <w:object w:dxaOrig="1620" w:dyaOrig="720">
          <v:shape id="_x0000_i1092" type="#_x0000_t75" style="width:81pt;height:36pt" o:ole="">
            <v:imagedata r:id="rId123" o:title=""/>
          </v:shape>
          <o:OLEObject Type="Embed" ProgID="Equation.DSMT4" ShapeID="_x0000_i1092" DrawAspect="Content" ObjectID="_1345039581" r:id="rId124"/>
        </w:object>
      </w:r>
    </w:p>
    <w:p w:rsidR="00990BFF" w:rsidRPr="00E300D5" w:rsidRDefault="00990BFF" w:rsidP="00990BFF">
      <w:pPr>
        <w:spacing w:before="120" w:after="120"/>
        <w:rPr>
          <w:b/>
          <w:i/>
          <w:color w:val="FF0000"/>
          <w:sz w:val="22"/>
          <w:u w:val="single"/>
        </w:rPr>
      </w:pPr>
      <w:r w:rsidRPr="00E300D5">
        <w:rPr>
          <w:b/>
          <w:i/>
          <w:color w:val="FF0000"/>
          <w:sz w:val="22"/>
          <w:u w:val="single"/>
        </w:rPr>
        <w:t>Solution</w:t>
      </w:r>
    </w:p>
    <w:p w:rsidR="00990BFF" w:rsidRDefault="00990BFF" w:rsidP="00990BFF"/>
    <w:p w:rsidR="00990BFF" w:rsidRDefault="00990BFF" w:rsidP="00990BFF"/>
    <w:p w:rsidR="00990BFF" w:rsidRDefault="00990BFF" w:rsidP="00990BFF"/>
    <w:p w:rsidR="00990BFF" w:rsidRDefault="00990BFF" w:rsidP="00990BFF"/>
    <w:p w:rsidR="005B3683" w:rsidRPr="005B3683" w:rsidRDefault="005B3683" w:rsidP="00990BFF"/>
    <w:p w:rsidR="00990BFF" w:rsidRPr="00E300D5" w:rsidRDefault="00990BFF" w:rsidP="00990BFF">
      <w:pPr>
        <w:spacing w:after="120"/>
        <w:rPr>
          <w:b/>
          <w:i/>
          <w:sz w:val="28"/>
        </w:rPr>
      </w:pPr>
      <w:r w:rsidRPr="00E300D5">
        <w:rPr>
          <w:b/>
          <w:i/>
          <w:sz w:val="28"/>
        </w:rPr>
        <w:t>Exercise</w:t>
      </w:r>
    </w:p>
    <w:p w:rsidR="00990BFF" w:rsidRDefault="00990BFF" w:rsidP="00990BFF">
      <w:r>
        <w:lastRenderedPageBreak/>
        <w:t>Sketch a rough approximation of the given system. Use arrows to indicate the direction of motion on all solutions. Determine the behavior of the equilibrium point and the stability.</w:t>
      </w:r>
    </w:p>
    <w:p w:rsidR="00990BFF" w:rsidRDefault="00990BFF" w:rsidP="00990BFF">
      <w:pPr>
        <w:spacing w:before="120"/>
        <w:ind w:left="720"/>
      </w:pPr>
      <w:r w:rsidRPr="00330A75">
        <w:rPr>
          <w:position w:val="-30"/>
        </w:rPr>
        <w:object w:dxaOrig="1620" w:dyaOrig="720">
          <v:shape id="_x0000_i1093" type="#_x0000_t75" style="width:81pt;height:36pt" o:ole="">
            <v:imagedata r:id="rId125" o:title=""/>
          </v:shape>
          <o:OLEObject Type="Embed" ProgID="Equation.DSMT4" ShapeID="_x0000_i1093" DrawAspect="Content" ObjectID="_1345039582" r:id="rId126"/>
        </w:object>
      </w:r>
    </w:p>
    <w:p w:rsidR="00990BFF" w:rsidRPr="00E300D5" w:rsidRDefault="00990BFF" w:rsidP="00990BFF">
      <w:pPr>
        <w:spacing w:before="120" w:after="120"/>
        <w:rPr>
          <w:b/>
          <w:i/>
          <w:color w:val="FF0000"/>
          <w:sz w:val="22"/>
          <w:u w:val="single"/>
        </w:rPr>
      </w:pPr>
      <w:r w:rsidRPr="00E300D5">
        <w:rPr>
          <w:b/>
          <w:i/>
          <w:color w:val="FF0000"/>
          <w:sz w:val="22"/>
          <w:u w:val="single"/>
        </w:rPr>
        <w:t>Solution</w:t>
      </w:r>
    </w:p>
    <w:p w:rsidR="00990BFF" w:rsidRDefault="00990BFF" w:rsidP="00990BFF"/>
    <w:p w:rsidR="00990BFF" w:rsidRDefault="00990BFF" w:rsidP="00990BFF"/>
    <w:p w:rsidR="00990BFF" w:rsidRDefault="00990BFF" w:rsidP="00990BFF"/>
    <w:p w:rsidR="00990BFF" w:rsidRDefault="00990BFF" w:rsidP="00990BFF"/>
    <w:p w:rsidR="00990BFF" w:rsidRPr="00E300D5" w:rsidRDefault="00990BFF" w:rsidP="00990BFF">
      <w:pPr>
        <w:spacing w:after="120"/>
        <w:rPr>
          <w:b/>
          <w:i/>
          <w:sz w:val="28"/>
        </w:rPr>
      </w:pPr>
      <w:r w:rsidRPr="00E300D5">
        <w:rPr>
          <w:b/>
          <w:i/>
          <w:sz w:val="28"/>
        </w:rPr>
        <w:t>Exercise</w:t>
      </w:r>
    </w:p>
    <w:p w:rsidR="00990BFF" w:rsidRDefault="00990BFF" w:rsidP="00990BFF">
      <w:r>
        <w:t>Sketch a rough approximation of the given system. Use arrows to indicate the direction of motion on all solutions. Determine the behavior of the equilibrium point and the stability.</w:t>
      </w:r>
    </w:p>
    <w:p w:rsidR="00990BFF" w:rsidRDefault="00990BFF" w:rsidP="00990BFF">
      <w:pPr>
        <w:spacing w:before="120"/>
        <w:ind w:left="720"/>
      </w:pPr>
      <w:r w:rsidRPr="00330A75">
        <w:rPr>
          <w:position w:val="-30"/>
        </w:rPr>
        <w:object w:dxaOrig="1620" w:dyaOrig="720">
          <v:shape id="_x0000_i1094" type="#_x0000_t75" style="width:81pt;height:36pt" o:ole="">
            <v:imagedata r:id="rId127" o:title=""/>
          </v:shape>
          <o:OLEObject Type="Embed" ProgID="Equation.DSMT4" ShapeID="_x0000_i1094" DrawAspect="Content" ObjectID="_1345039583" r:id="rId128"/>
        </w:object>
      </w:r>
    </w:p>
    <w:p w:rsidR="00990BFF" w:rsidRPr="00E300D5" w:rsidRDefault="00990BFF" w:rsidP="00990BFF">
      <w:pPr>
        <w:spacing w:before="120" w:after="120"/>
        <w:rPr>
          <w:b/>
          <w:i/>
          <w:color w:val="FF0000"/>
          <w:sz w:val="22"/>
          <w:u w:val="single"/>
        </w:rPr>
      </w:pPr>
      <w:r w:rsidRPr="00E300D5">
        <w:rPr>
          <w:b/>
          <w:i/>
          <w:color w:val="FF0000"/>
          <w:sz w:val="22"/>
          <w:u w:val="single"/>
        </w:rPr>
        <w:t>Solution</w:t>
      </w:r>
    </w:p>
    <w:p w:rsidR="00990BFF" w:rsidRDefault="00990BFF" w:rsidP="00990BFF"/>
    <w:p w:rsidR="00990BFF" w:rsidRDefault="00990BFF" w:rsidP="00990BFF"/>
    <w:p w:rsidR="00990BFF" w:rsidRDefault="00990BFF" w:rsidP="00990BFF"/>
    <w:p w:rsidR="00990BFF" w:rsidRDefault="00990BFF" w:rsidP="00990BFF"/>
    <w:p w:rsidR="005B3683" w:rsidRPr="00BF2E85" w:rsidRDefault="005B3683" w:rsidP="00990BFF"/>
    <w:p w:rsidR="00990BFF" w:rsidRPr="00E300D5" w:rsidRDefault="00990BFF" w:rsidP="00990BFF">
      <w:pPr>
        <w:spacing w:after="120"/>
        <w:rPr>
          <w:b/>
          <w:i/>
          <w:sz w:val="28"/>
        </w:rPr>
      </w:pPr>
      <w:r w:rsidRPr="00E300D5">
        <w:rPr>
          <w:b/>
          <w:i/>
          <w:sz w:val="28"/>
        </w:rPr>
        <w:t>Exercise</w:t>
      </w:r>
    </w:p>
    <w:p w:rsidR="00990BFF" w:rsidRDefault="00990BFF" w:rsidP="00990BFF">
      <w:r>
        <w:t>Sketch a rough approximation of the given system. Use arrows to indicate the direction of motion on all solutions. Determine the behavior of the equilibrium point and the stability.</w:t>
      </w:r>
    </w:p>
    <w:p w:rsidR="00990BFF" w:rsidRDefault="00990BFF" w:rsidP="00990BFF">
      <w:pPr>
        <w:spacing w:before="120"/>
        <w:ind w:left="720"/>
      </w:pPr>
      <w:r w:rsidRPr="00330A75">
        <w:rPr>
          <w:position w:val="-30"/>
        </w:rPr>
        <w:object w:dxaOrig="1740" w:dyaOrig="720">
          <v:shape id="_x0000_i1095" type="#_x0000_t75" style="width:87pt;height:36pt" o:ole="">
            <v:imagedata r:id="rId129" o:title=""/>
          </v:shape>
          <o:OLEObject Type="Embed" ProgID="Equation.DSMT4" ShapeID="_x0000_i1095" DrawAspect="Content" ObjectID="_1345039584" r:id="rId130"/>
        </w:object>
      </w:r>
    </w:p>
    <w:p w:rsidR="00990BFF" w:rsidRPr="00E300D5" w:rsidRDefault="00990BFF" w:rsidP="00990BFF">
      <w:pPr>
        <w:spacing w:before="120" w:after="120"/>
        <w:rPr>
          <w:b/>
          <w:i/>
          <w:color w:val="FF0000"/>
          <w:sz w:val="22"/>
          <w:u w:val="single"/>
        </w:rPr>
      </w:pPr>
      <w:r w:rsidRPr="00E300D5">
        <w:rPr>
          <w:b/>
          <w:i/>
          <w:color w:val="FF0000"/>
          <w:sz w:val="22"/>
          <w:u w:val="single"/>
        </w:rPr>
        <w:t>Solution</w:t>
      </w:r>
    </w:p>
    <w:p w:rsidR="00990BFF" w:rsidRDefault="00990BFF" w:rsidP="00990BFF"/>
    <w:p w:rsidR="00990BFF" w:rsidRDefault="00990BFF" w:rsidP="00990BFF"/>
    <w:p w:rsidR="00990BFF" w:rsidRDefault="00990BFF" w:rsidP="00990BFF"/>
    <w:p w:rsidR="00990BFF" w:rsidRDefault="00990BFF" w:rsidP="00990BFF"/>
    <w:p w:rsidR="00BF2E85" w:rsidRPr="005B3683" w:rsidRDefault="00BF2E85" w:rsidP="00990BFF"/>
    <w:p w:rsidR="009055AF" w:rsidRDefault="009055AF" w:rsidP="00990BFF"/>
    <w:p w:rsidR="009055AF" w:rsidRDefault="009055AF" w:rsidP="00990BFF"/>
    <w:p w:rsidR="0058020D" w:rsidRPr="000B6C89" w:rsidRDefault="0058020D" w:rsidP="006F604B"/>
    <w:p w:rsidR="00DC3844" w:rsidRDefault="00DC3844" w:rsidP="006F604B"/>
    <w:sectPr w:rsidR="00DC3844" w:rsidSect="00C51181">
      <w:footerReference w:type="default" r:id="rId131"/>
      <w:pgSz w:w="12240" w:h="15840" w:code="1"/>
      <w:pgMar w:top="864" w:right="1008" w:bottom="864" w:left="1008" w:header="432" w:footer="288"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3CB9" w:rsidRDefault="00A13CB9" w:rsidP="002B50B3">
      <w:r>
        <w:separator/>
      </w:r>
    </w:p>
  </w:endnote>
  <w:endnote w:type="continuationSeparator" w:id="0">
    <w:p w:rsidR="00A13CB9" w:rsidRDefault="00A13CB9" w:rsidP="002B50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18949"/>
      <w:docPartObj>
        <w:docPartGallery w:val="Page Numbers (Bottom of Page)"/>
        <w:docPartUnique/>
      </w:docPartObj>
    </w:sdtPr>
    <w:sdtContent>
      <w:p w:rsidR="0015746A" w:rsidRDefault="00D265E2">
        <w:pPr>
          <w:pStyle w:val="Footer"/>
          <w:jc w:val="center"/>
        </w:pPr>
        <w:r w:rsidRPr="00D57251">
          <w:rPr>
            <w:sz w:val="22"/>
          </w:rPr>
          <w:fldChar w:fldCharType="begin"/>
        </w:r>
        <w:r w:rsidR="0015746A" w:rsidRPr="00D57251">
          <w:rPr>
            <w:sz w:val="22"/>
          </w:rPr>
          <w:instrText xml:space="preserve"> PAGE   \* MERGEFORMAT </w:instrText>
        </w:r>
        <w:r w:rsidRPr="00D57251">
          <w:rPr>
            <w:sz w:val="22"/>
          </w:rPr>
          <w:fldChar w:fldCharType="separate"/>
        </w:r>
        <w:r w:rsidR="00990BFF">
          <w:rPr>
            <w:noProof/>
            <w:sz w:val="22"/>
          </w:rPr>
          <w:t>14</w:t>
        </w:r>
        <w:r w:rsidRPr="00D57251">
          <w:rPr>
            <w:sz w:val="22"/>
          </w:rPr>
          <w:fldChar w:fldCharType="end"/>
        </w:r>
      </w:p>
    </w:sdtContent>
  </w:sdt>
  <w:p w:rsidR="0015746A" w:rsidRDefault="0015746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3CB9" w:rsidRDefault="00A13CB9" w:rsidP="002B50B3">
      <w:r>
        <w:separator/>
      </w:r>
    </w:p>
  </w:footnote>
  <w:footnote w:type="continuationSeparator" w:id="0">
    <w:p w:rsidR="00A13CB9" w:rsidRDefault="00A13CB9" w:rsidP="002B50B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B2723"/>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B64243"/>
    <w:multiLevelType w:val="hybridMultilevel"/>
    <w:tmpl w:val="997C9782"/>
    <w:lvl w:ilvl="0" w:tplc="536E20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A11E6E"/>
    <w:multiLevelType w:val="hybridMultilevel"/>
    <w:tmpl w:val="C5C0010E"/>
    <w:lvl w:ilvl="0" w:tplc="C96CAD8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7A11672"/>
    <w:multiLevelType w:val="hybridMultilevel"/>
    <w:tmpl w:val="A82C4474"/>
    <w:lvl w:ilvl="0" w:tplc="04090001">
      <w:start w:val="1"/>
      <w:numFmt w:val="bullet"/>
      <w:lvlText w:val=""/>
      <w:lvlJc w:val="left"/>
      <w:pPr>
        <w:tabs>
          <w:tab w:val="num" w:pos="540"/>
        </w:tabs>
        <w:ind w:left="540" w:hanging="360"/>
      </w:pPr>
      <w:rPr>
        <w:rFonts w:ascii="Symbol" w:hAnsi="Symbol" w:hint="default"/>
      </w:rPr>
    </w:lvl>
    <w:lvl w:ilvl="1" w:tplc="04090003" w:tentative="1">
      <w:start w:val="1"/>
      <w:numFmt w:val="bullet"/>
      <w:lvlText w:val="o"/>
      <w:lvlJc w:val="left"/>
      <w:pPr>
        <w:tabs>
          <w:tab w:val="num" w:pos="1260"/>
        </w:tabs>
        <w:ind w:left="1260" w:hanging="360"/>
      </w:pPr>
      <w:rPr>
        <w:rFonts w:ascii="Courier New" w:hAnsi="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4">
    <w:nsid w:val="3D2E4FF7"/>
    <w:multiLevelType w:val="hybridMultilevel"/>
    <w:tmpl w:val="56C67D9A"/>
    <w:lvl w:ilvl="0" w:tplc="14B233D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04A70EE"/>
    <w:multiLevelType w:val="hybridMultilevel"/>
    <w:tmpl w:val="19B6DA80"/>
    <w:lvl w:ilvl="0" w:tplc="536E20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0853EDE"/>
    <w:multiLevelType w:val="hybridMultilevel"/>
    <w:tmpl w:val="071E50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7800F8A"/>
    <w:multiLevelType w:val="hybridMultilevel"/>
    <w:tmpl w:val="BC2A1F96"/>
    <w:lvl w:ilvl="0" w:tplc="BC6057F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6ED632A"/>
    <w:multiLevelType w:val="hybridMultilevel"/>
    <w:tmpl w:val="E5EE8784"/>
    <w:lvl w:ilvl="0" w:tplc="BC6057F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D412C94"/>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F8052DD"/>
    <w:multiLevelType w:val="hybridMultilevel"/>
    <w:tmpl w:val="94DEA3FE"/>
    <w:lvl w:ilvl="0" w:tplc="E9E2391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604965"/>
    <w:multiLevelType w:val="hybridMultilevel"/>
    <w:tmpl w:val="9E7A53EE"/>
    <w:lvl w:ilvl="0" w:tplc="67C8E20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36A07C2"/>
    <w:multiLevelType w:val="hybridMultilevel"/>
    <w:tmpl w:val="C83E7F50"/>
    <w:lvl w:ilvl="0" w:tplc="BC6294F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9"/>
  </w:num>
  <w:num w:numId="3">
    <w:abstractNumId w:val="0"/>
  </w:num>
  <w:num w:numId="4">
    <w:abstractNumId w:val="11"/>
  </w:num>
  <w:num w:numId="5">
    <w:abstractNumId w:val="8"/>
  </w:num>
  <w:num w:numId="6">
    <w:abstractNumId w:val="7"/>
  </w:num>
  <w:num w:numId="7">
    <w:abstractNumId w:val="2"/>
  </w:num>
  <w:num w:numId="8">
    <w:abstractNumId w:val="4"/>
  </w:num>
  <w:num w:numId="9">
    <w:abstractNumId w:val="10"/>
  </w:num>
  <w:num w:numId="10">
    <w:abstractNumId w:val="3"/>
  </w:num>
  <w:num w:numId="11">
    <w:abstractNumId w:val="6"/>
  </w:num>
  <w:num w:numId="12">
    <w:abstractNumId w:val="5"/>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footnotePr>
    <w:footnote w:id="-1"/>
    <w:footnote w:id="0"/>
  </w:footnotePr>
  <w:endnotePr>
    <w:endnote w:id="-1"/>
    <w:endnote w:id="0"/>
  </w:endnotePr>
  <w:compat/>
  <w:rsids>
    <w:rsidRoot w:val="002B50B3"/>
    <w:rsid w:val="00001E4B"/>
    <w:rsid w:val="0000268D"/>
    <w:rsid w:val="000046B3"/>
    <w:rsid w:val="0001099D"/>
    <w:rsid w:val="00010A7E"/>
    <w:rsid w:val="00010FF0"/>
    <w:rsid w:val="00011624"/>
    <w:rsid w:val="00013CC4"/>
    <w:rsid w:val="00014428"/>
    <w:rsid w:val="0001770B"/>
    <w:rsid w:val="00021434"/>
    <w:rsid w:val="000227CB"/>
    <w:rsid w:val="00041C92"/>
    <w:rsid w:val="00042309"/>
    <w:rsid w:val="000512B2"/>
    <w:rsid w:val="0005343C"/>
    <w:rsid w:val="00053F4C"/>
    <w:rsid w:val="00057900"/>
    <w:rsid w:val="00057A9F"/>
    <w:rsid w:val="00061346"/>
    <w:rsid w:val="00066935"/>
    <w:rsid w:val="00066FBB"/>
    <w:rsid w:val="00081AC9"/>
    <w:rsid w:val="00084A1A"/>
    <w:rsid w:val="00086772"/>
    <w:rsid w:val="0008773A"/>
    <w:rsid w:val="00087B17"/>
    <w:rsid w:val="00091090"/>
    <w:rsid w:val="000918BB"/>
    <w:rsid w:val="00093FFB"/>
    <w:rsid w:val="00095882"/>
    <w:rsid w:val="000A45BE"/>
    <w:rsid w:val="000A5769"/>
    <w:rsid w:val="000A7787"/>
    <w:rsid w:val="000B126A"/>
    <w:rsid w:val="000B1CF1"/>
    <w:rsid w:val="000B2B25"/>
    <w:rsid w:val="000B3B92"/>
    <w:rsid w:val="000B6C89"/>
    <w:rsid w:val="000C248E"/>
    <w:rsid w:val="000C380D"/>
    <w:rsid w:val="000C5EBE"/>
    <w:rsid w:val="000C7255"/>
    <w:rsid w:val="000D4D04"/>
    <w:rsid w:val="000E0213"/>
    <w:rsid w:val="000E7BF8"/>
    <w:rsid w:val="000F30EB"/>
    <w:rsid w:val="000F31AB"/>
    <w:rsid w:val="000F5F4C"/>
    <w:rsid w:val="000F610D"/>
    <w:rsid w:val="000F7803"/>
    <w:rsid w:val="00100BAA"/>
    <w:rsid w:val="00100EFE"/>
    <w:rsid w:val="0010115B"/>
    <w:rsid w:val="0010520E"/>
    <w:rsid w:val="00105D05"/>
    <w:rsid w:val="0010608E"/>
    <w:rsid w:val="00106371"/>
    <w:rsid w:val="00106FA8"/>
    <w:rsid w:val="001071C4"/>
    <w:rsid w:val="00114270"/>
    <w:rsid w:val="00120D99"/>
    <w:rsid w:val="001210F0"/>
    <w:rsid w:val="0012298E"/>
    <w:rsid w:val="001240FB"/>
    <w:rsid w:val="001244F1"/>
    <w:rsid w:val="00124EB7"/>
    <w:rsid w:val="00126067"/>
    <w:rsid w:val="00130549"/>
    <w:rsid w:val="00130E09"/>
    <w:rsid w:val="0013105E"/>
    <w:rsid w:val="00135957"/>
    <w:rsid w:val="001378CC"/>
    <w:rsid w:val="00140C8C"/>
    <w:rsid w:val="001420FE"/>
    <w:rsid w:val="0014477E"/>
    <w:rsid w:val="00144A99"/>
    <w:rsid w:val="00144E84"/>
    <w:rsid w:val="00146D1A"/>
    <w:rsid w:val="00147197"/>
    <w:rsid w:val="0015287F"/>
    <w:rsid w:val="001545C8"/>
    <w:rsid w:val="0015746A"/>
    <w:rsid w:val="001626DE"/>
    <w:rsid w:val="00163FC9"/>
    <w:rsid w:val="00164DE2"/>
    <w:rsid w:val="001653AB"/>
    <w:rsid w:val="001673F5"/>
    <w:rsid w:val="00170C82"/>
    <w:rsid w:val="00175AF6"/>
    <w:rsid w:val="00175FBF"/>
    <w:rsid w:val="001762CF"/>
    <w:rsid w:val="00177CC3"/>
    <w:rsid w:val="0018398C"/>
    <w:rsid w:val="001843F8"/>
    <w:rsid w:val="00185261"/>
    <w:rsid w:val="001871CC"/>
    <w:rsid w:val="0019232E"/>
    <w:rsid w:val="00194775"/>
    <w:rsid w:val="00196ADA"/>
    <w:rsid w:val="00197645"/>
    <w:rsid w:val="001A7EB5"/>
    <w:rsid w:val="001B273C"/>
    <w:rsid w:val="001C3560"/>
    <w:rsid w:val="001D0BDC"/>
    <w:rsid w:val="001E103A"/>
    <w:rsid w:val="001E1477"/>
    <w:rsid w:val="001E40B6"/>
    <w:rsid w:val="001F0562"/>
    <w:rsid w:val="001F1B4F"/>
    <w:rsid w:val="001F20C6"/>
    <w:rsid w:val="001F7071"/>
    <w:rsid w:val="00200836"/>
    <w:rsid w:val="00201C3C"/>
    <w:rsid w:val="002042AB"/>
    <w:rsid w:val="00212F7C"/>
    <w:rsid w:val="002131C8"/>
    <w:rsid w:val="002228B9"/>
    <w:rsid w:val="00222B7D"/>
    <w:rsid w:val="002313F9"/>
    <w:rsid w:val="00231B98"/>
    <w:rsid w:val="002322F5"/>
    <w:rsid w:val="002344AB"/>
    <w:rsid w:val="0023608B"/>
    <w:rsid w:val="002419B9"/>
    <w:rsid w:val="0024325C"/>
    <w:rsid w:val="00247B1C"/>
    <w:rsid w:val="00252F9A"/>
    <w:rsid w:val="00254250"/>
    <w:rsid w:val="00257635"/>
    <w:rsid w:val="00263C4F"/>
    <w:rsid w:val="00266F17"/>
    <w:rsid w:val="002748A6"/>
    <w:rsid w:val="00280B89"/>
    <w:rsid w:val="00282AA7"/>
    <w:rsid w:val="002847BF"/>
    <w:rsid w:val="00290E48"/>
    <w:rsid w:val="0029331E"/>
    <w:rsid w:val="002A0ADB"/>
    <w:rsid w:val="002A3A0F"/>
    <w:rsid w:val="002A6A20"/>
    <w:rsid w:val="002A71CF"/>
    <w:rsid w:val="002B0BBB"/>
    <w:rsid w:val="002B50B3"/>
    <w:rsid w:val="002C0E6A"/>
    <w:rsid w:val="002C11FF"/>
    <w:rsid w:val="002C1584"/>
    <w:rsid w:val="002C16F6"/>
    <w:rsid w:val="002C22CD"/>
    <w:rsid w:val="002C7EB0"/>
    <w:rsid w:val="002D3EE5"/>
    <w:rsid w:val="002D4B76"/>
    <w:rsid w:val="002D6B09"/>
    <w:rsid w:val="002E010A"/>
    <w:rsid w:val="002E03D9"/>
    <w:rsid w:val="002E1B92"/>
    <w:rsid w:val="002E22EF"/>
    <w:rsid w:val="002E236B"/>
    <w:rsid w:val="002E3601"/>
    <w:rsid w:val="002E3F55"/>
    <w:rsid w:val="002E5620"/>
    <w:rsid w:val="002E5A98"/>
    <w:rsid w:val="002F1FD2"/>
    <w:rsid w:val="002F663E"/>
    <w:rsid w:val="002F7A22"/>
    <w:rsid w:val="00303793"/>
    <w:rsid w:val="0030680D"/>
    <w:rsid w:val="00306989"/>
    <w:rsid w:val="00307A13"/>
    <w:rsid w:val="0031283E"/>
    <w:rsid w:val="00313762"/>
    <w:rsid w:val="00320A01"/>
    <w:rsid w:val="00321A3A"/>
    <w:rsid w:val="00325A11"/>
    <w:rsid w:val="00327268"/>
    <w:rsid w:val="00330A75"/>
    <w:rsid w:val="00333B43"/>
    <w:rsid w:val="003350D8"/>
    <w:rsid w:val="0034224E"/>
    <w:rsid w:val="0034251D"/>
    <w:rsid w:val="00342E1B"/>
    <w:rsid w:val="00344852"/>
    <w:rsid w:val="00344C6B"/>
    <w:rsid w:val="00345428"/>
    <w:rsid w:val="00347155"/>
    <w:rsid w:val="003473A9"/>
    <w:rsid w:val="0034769D"/>
    <w:rsid w:val="003560AF"/>
    <w:rsid w:val="00356C81"/>
    <w:rsid w:val="00356CD9"/>
    <w:rsid w:val="00357F31"/>
    <w:rsid w:val="00361C59"/>
    <w:rsid w:val="00364F7E"/>
    <w:rsid w:val="003650A2"/>
    <w:rsid w:val="003661BB"/>
    <w:rsid w:val="00366DE4"/>
    <w:rsid w:val="00377DDA"/>
    <w:rsid w:val="003806E5"/>
    <w:rsid w:val="00380A55"/>
    <w:rsid w:val="00381878"/>
    <w:rsid w:val="00384471"/>
    <w:rsid w:val="003848A4"/>
    <w:rsid w:val="003850CE"/>
    <w:rsid w:val="00391F39"/>
    <w:rsid w:val="00395CB6"/>
    <w:rsid w:val="003A4AA1"/>
    <w:rsid w:val="003B166B"/>
    <w:rsid w:val="003B3E42"/>
    <w:rsid w:val="003B4E3B"/>
    <w:rsid w:val="003C4513"/>
    <w:rsid w:val="003D2FA2"/>
    <w:rsid w:val="003D337E"/>
    <w:rsid w:val="003D3DFB"/>
    <w:rsid w:val="003E1D8E"/>
    <w:rsid w:val="003E3A46"/>
    <w:rsid w:val="003E4124"/>
    <w:rsid w:val="003E4A32"/>
    <w:rsid w:val="003E52D9"/>
    <w:rsid w:val="003F5986"/>
    <w:rsid w:val="003F6B10"/>
    <w:rsid w:val="004001F2"/>
    <w:rsid w:val="00401D4D"/>
    <w:rsid w:val="004048BA"/>
    <w:rsid w:val="004065B5"/>
    <w:rsid w:val="0041258F"/>
    <w:rsid w:val="00412E9D"/>
    <w:rsid w:val="004146D6"/>
    <w:rsid w:val="00414DA8"/>
    <w:rsid w:val="00415F21"/>
    <w:rsid w:val="00420045"/>
    <w:rsid w:val="00431CE8"/>
    <w:rsid w:val="00433E7C"/>
    <w:rsid w:val="00434601"/>
    <w:rsid w:val="00436423"/>
    <w:rsid w:val="00440929"/>
    <w:rsid w:val="0044510C"/>
    <w:rsid w:val="00445A82"/>
    <w:rsid w:val="0045061F"/>
    <w:rsid w:val="00453BDD"/>
    <w:rsid w:val="004605F6"/>
    <w:rsid w:val="00460839"/>
    <w:rsid w:val="004629A8"/>
    <w:rsid w:val="00462B14"/>
    <w:rsid w:val="0046342A"/>
    <w:rsid w:val="00465311"/>
    <w:rsid w:val="00467979"/>
    <w:rsid w:val="00467AC2"/>
    <w:rsid w:val="004723C3"/>
    <w:rsid w:val="00475A4E"/>
    <w:rsid w:val="00483BCF"/>
    <w:rsid w:val="0048429F"/>
    <w:rsid w:val="00485B10"/>
    <w:rsid w:val="004864E2"/>
    <w:rsid w:val="00486681"/>
    <w:rsid w:val="00487E4D"/>
    <w:rsid w:val="00493E98"/>
    <w:rsid w:val="00497083"/>
    <w:rsid w:val="004A0A88"/>
    <w:rsid w:val="004A167D"/>
    <w:rsid w:val="004A1E3A"/>
    <w:rsid w:val="004A24EF"/>
    <w:rsid w:val="004A3EAD"/>
    <w:rsid w:val="004A795A"/>
    <w:rsid w:val="004B09AF"/>
    <w:rsid w:val="004B2C15"/>
    <w:rsid w:val="004B3B36"/>
    <w:rsid w:val="004C0591"/>
    <w:rsid w:val="004C2FD0"/>
    <w:rsid w:val="004C5BC2"/>
    <w:rsid w:val="004D1560"/>
    <w:rsid w:val="004D421B"/>
    <w:rsid w:val="004D5D81"/>
    <w:rsid w:val="004E11A9"/>
    <w:rsid w:val="004E18CC"/>
    <w:rsid w:val="004E3C1A"/>
    <w:rsid w:val="004F2986"/>
    <w:rsid w:val="0050049A"/>
    <w:rsid w:val="00503166"/>
    <w:rsid w:val="005034E0"/>
    <w:rsid w:val="00504180"/>
    <w:rsid w:val="0050593A"/>
    <w:rsid w:val="0050717A"/>
    <w:rsid w:val="00507548"/>
    <w:rsid w:val="005242A1"/>
    <w:rsid w:val="00524A19"/>
    <w:rsid w:val="00526F45"/>
    <w:rsid w:val="0053224B"/>
    <w:rsid w:val="00532FC8"/>
    <w:rsid w:val="00536AAE"/>
    <w:rsid w:val="00536C3E"/>
    <w:rsid w:val="00541019"/>
    <w:rsid w:val="0054276D"/>
    <w:rsid w:val="005505D4"/>
    <w:rsid w:val="00551EE3"/>
    <w:rsid w:val="00552446"/>
    <w:rsid w:val="00554AC9"/>
    <w:rsid w:val="00554EC7"/>
    <w:rsid w:val="0056091A"/>
    <w:rsid w:val="00564089"/>
    <w:rsid w:val="00567A7B"/>
    <w:rsid w:val="00570284"/>
    <w:rsid w:val="0057184B"/>
    <w:rsid w:val="00573E9D"/>
    <w:rsid w:val="0058020D"/>
    <w:rsid w:val="005961DA"/>
    <w:rsid w:val="005A08B4"/>
    <w:rsid w:val="005A1127"/>
    <w:rsid w:val="005A27A8"/>
    <w:rsid w:val="005A3A8C"/>
    <w:rsid w:val="005A3AFD"/>
    <w:rsid w:val="005B3683"/>
    <w:rsid w:val="005C361B"/>
    <w:rsid w:val="005C454B"/>
    <w:rsid w:val="005C4740"/>
    <w:rsid w:val="005C589A"/>
    <w:rsid w:val="005D12D6"/>
    <w:rsid w:val="005D1E68"/>
    <w:rsid w:val="005D38F7"/>
    <w:rsid w:val="005D45A8"/>
    <w:rsid w:val="005D7326"/>
    <w:rsid w:val="005D7A91"/>
    <w:rsid w:val="005E05BB"/>
    <w:rsid w:val="005E4B7F"/>
    <w:rsid w:val="005F18F7"/>
    <w:rsid w:val="005F5AAC"/>
    <w:rsid w:val="005F68FE"/>
    <w:rsid w:val="0060254F"/>
    <w:rsid w:val="0060278F"/>
    <w:rsid w:val="00604B00"/>
    <w:rsid w:val="0060546C"/>
    <w:rsid w:val="00607364"/>
    <w:rsid w:val="0061008A"/>
    <w:rsid w:val="0061160B"/>
    <w:rsid w:val="00611BF1"/>
    <w:rsid w:val="00621E51"/>
    <w:rsid w:val="0062274C"/>
    <w:rsid w:val="00622CBE"/>
    <w:rsid w:val="006318DA"/>
    <w:rsid w:val="0063294D"/>
    <w:rsid w:val="00632A10"/>
    <w:rsid w:val="00637CF7"/>
    <w:rsid w:val="00643EF0"/>
    <w:rsid w:val="00645283"/>
    <w:rsid w:val="00646C32"/>
    <w:rsid w:val="00650B17"/>
    <w:rsid w:val="006520F2"/>
    <w:rsid w:val="00652501"/>
    <w:rsid w:val="0065345A"/>
    <w:rsid w:val="00655197"/>
    <w:rsid w:val="006564A8"/>
    <w:rsid w:val="00660196"/>
    <w:rsid w:val="00660B42"/>
    <w:rsid w:val="006618FD"/>
    <w:rsid w:val="006619E7"/>
    <w:rsid w:val="006628AA"/>
    <w:rsid w:val="006639CB"/>
    <w:rsid w:val="006658B8"/>
    <w:rsid w:val="00665DCA"/>
    <w:rsid w:val="00672BF8"/>
    <w:rsid w:val="006753DE"/>
    <w:rsid w:val="00676741"/>
    <w:rsid w:val="00681D84"/>
    <w:rsid w:val="00682E3F"/>
    <w:rsid w:val="006845E6"/>
    <w:rsid w:val="00685FB9"/>
    <w:rsid w:val="006873B8"/>
    <w:rsid w:val="006902FA"/>
    <w:rsid w:val="00690680"/>
    <w:rsid w:val="00693F21"/>
    <w:rsid w:val="00696623"/>
    <w:rsid w:val="00696B6F"/>
    <w:rsid w:val="0069776B"/>
    <w:rsid w:val="006A121B"/>
    <w:rsid w:val="006A5805"/>
    <w:rsid w:val="006A774C"/>
    <w:rsid w:val="006B0256"/>
    <w:rsid w:val="006B2042"/>
    <w:rsid w:val="006B2F0B"/>
    <w:rsid w:val="006B3D61"/>
    <w:rsid w:val="006B43B4"/>
    <w:rsid w:val="006B6ED4"/>
    <w:rsid w:val="006C2EB8"/>
    <w:rsid w:val="006D0D55"/>
    <w:rsid w:val="006D3686"/>
    <w:rsid w:val="006D3998"/>
    <w:rsid w:val="006D43A6"/>
    <w:rsid w:val="006D478A"/>
    <w:rsid w:val="006D6E69"/>
    <w:rsid w:val="006E475C"/>
    <w:rsid w:val="006E50F5"/>
    <w:rsid w:val="006E5DF8"/>
    <w:rsid w:val="006E6636"/>
    <w:rsid w:val="006F107A"/>
    <w:rsid w:val="006F18ED"/>
    <w:rsid w:val="006F4183"/>
    <w:rsid w:val="006F48CE"/>
    <w:rsid w:val="006F513C"/>
    <w:rsid w:val="006F604B"/>
    <w:rsid w:val="0070454B"/>
    <w:rsid w:val="00710096"/>
    <w:rsid w:val="00711745"/>
    <w:rsid w:val="00712735"/>
    <w:rsid w:val="0072095F"/>
    <w:rsid w:val="0072225B"/>
    <w:rsid w:val="007226AF"/>
    <w:rsid w:val="00723016"/>
    <w:rsid w:val="0073389A"/>
    <w:rsid w:val="00734781"/>
    <w:rsid w:val="00737262"/>
    <w:rsid w:val="00741ECF"/>
    <w:rsid w:val="00745412"/>
    <w:rsid w:val="00746DF1"/>
    <w:rsid w:val="0075409F"/>
    <w:rsid w:val="007573C8"/>
    <w:rsid w:val="007617A8"/>
    <w:rsid w:val="007637B2"/>
    <w:rsid w:val="00767E65"/>
    <w:rsid w:val="007750D1"/>
    <w:rsid w:val="00777BB7"/>
    <w:rsid w:val="00783F8B"/>
    <w:rsid w:val="00784776"/>
    <w:rsid w:val="00784927"/>
    <w:rsid w:val="00787F45"/>
    <w:rsid w:val="007941DF"/>
    <w:rsid w:val="007942B3"/>
    <w:rsid w:val="00795AD1"/>
    <w:rsid w:val="00796C72"/>
    <w:rsid w:val="007973A9"/>
    <w:rsid w:val="00797792"/>
    <w:rsid w:val="007A0D3F"/>
    <w:rsid w:val="007A3B35"/>
    <w:rsid w:val="007A6CD6"/>
    <w:rsid w:val="007B1502"/>
    <w:rsid w:val="007B4E73"/>
    <w:rsid w:val="007C2565"/>
    <w:rsid w:val="007D03BC"/>
    <w:rsid w:val="007D3C17"/>
    <w:rsid w:val="007D7E13"/>
    <w:rsid w:val="007E3461"/>
    <w:rsid w:val="007E4FE0"/>
    <w:rsid w:val="007E72FB"/>
    <w:rsid w:val="007F1613"/>
    <w:rsid w:val="007F207A"/>
    <w:rsid w:val="007F4387"/>
    <w:rsid w:val="007F546A"/>
    <w:rsid w:val="00802841"/>
    <w:rsid w:val="0080434F"/>
    <w:rsid w:val="00804EE0"/>
    <w:rsid w:val="00804FF6"/>
    <w:rsid w:val="00805856"/>
    <w:rsid w:val="0081198E"/>
    <w:rsid w:val="00817E1C"/>
    <w:rsid w:val="008211C4"/>
    <w:rsid w:val="008215B6"/>
    <w:rsid w:val="008222DC"/>
    <w:rsid w:val="0082419D"/>
    <w:rsid w:val="008242C7"/>
    <w:rsid w:val="008318B6"/>
    <w:rsid w:val="00834B09"/>
    <w:rsid w:val="0083504E"/>
    <w:rsid w:val="008401F0"/>
    <w:rsid w:val="00850DDF"/>
    <w:rsid w:val="00851310"/>
    <w:rsid w:val="00852403"/>
    <w:rsid w:val="00852750"/>
    <w:rsid w:val="008537A2"/>
    <w:rsid w:val="008553A2"/>
    <w:rsid w:val="0085584F"/>
    <w:rsid w:val="0086061D"/>
    <w:rsid w:val="00861AF1"/>
    <w:rsid w:val="008638B8"/>
    <w:rsid w:val="0086753B"/>
    <w:rsid w:val="00867D5F"/>
    <w:rsid w:val="0087129C"/>
    <w:rsid w:val="00871E74"/>
    <w:rsid w:val="008747B0"/>
    <w:rsid w:val="00874E64"/>
    <w:rsid w:val="008824D0"/>
    <w:rsid w:val="00882AFB"/>
    <w:rsid w:val="00882CEC"/>
    <w:rsid w:val="00887DC9"/>
    <w:rsid w:val="00891080"/>
    <w:rsid w:val="00892E34"/>
    <w:rsid w:val="0089316C"/>
    <w:rsid w:val="0089356C"/>
    <w:rsid w:val="008938EB"/>
    <w:rsid w:val="008950C7"/>
    <w:rsid w:val="00897281"/>
    <w:rsid w:val="008A1302"/>
    <w:rsid w:val="008A6B86"/>
    <w:rsid w:val="008A73F8"/>
    <w:rsid w:val="008A76D0"/>
    <w:rsid w:val="008A79FD"/>
    <w:rsid w:val="008B1011"/>
    <w:rsid w:val="008B42E6"/>
    <w:rsid w:val="008C144A"/>
    <w:rsid w:val="008C19EF"/>
    <w:rsid w:val="008C6097"/>
    <w:rsid w:val="008D29AC"/>
    <w:rsid w:val="008D507E"/>
    <w:rsid w:val="008E0F3A"/>
    <w:rsid w:val="008E129A"/>
    <w:rsid w:val="008E65A0"/>
    <w:rsid w:val="008E6CCF"/>
    <w:rsid w:val="008E7CBB"/>
    <w:rsid w:val="008F180F"/>
    <w:rsid w:val="009049A4"/>
    <w:rsid w:val="009055AF"/>
    <w:rsid w:val="0090659E"/>
    <w:rsid w:val="0090672D"/>
    <w:rsid w:val="0090783A"/>
    <w:rsid w:val="009122F9"/>
    <w:rsid w:val="009142B9"/>
    <w:rsid w:val="00914750"/>
    <w:rsid w:val="009156F1"/>
    <w:rsid w:val="00915AEB"/>
    <w:rsid w:val="009239D6"/>
    <w:rsid w:val="00924442"/>
    <w:rsid w:val="00926F20"/>
    <w:rsid w:val="00927B04"/>
    <w:rsid w:val="00930F55"/>
    <w:rsid w:val="00932C6B"/>
    <w:rsid w:val="00942D0E"/>
    <w:rsid w:val="009477FF"/>
    <w:rsid w:val="00947F0A"/>
    <w:rsid w:val="00951FF1"/>
    <w:rsid w:val="009572C7"/>
    <w:rsid w:val="009572D5"/>
    <w:rsid w:val="009603A1"/>
    <w:rsid w:val="00960E6B"/>
    <w:rsid w:val="00961F9F"/>
    <w:rsid w:val="00963879"/>
    <w:rsid w:val="00964442"/>
    <w:rsid w:val="0096666D"/>
    <w:rsid w:val="009719F9"/>
    <w:rsid w:val="00990BFF"/>
    <w:rsid w:val="00993049"/>
    <w:rsid w:val="00994C9A"/>
    <w:rsid w:val="00995D3A"/>
    <w:rsid w:val="0099627C"/>
    <w:rsid w:val="00996940"/>
    <w:rsid w:val="009A1AE9"/>
    <w:rsid w:val="009A6738"/>
    <w:rsid w:val="009B1EB3"/>
    <w:rsid w:val="009B36B2"/>
    <w:rsid w:val="009B517D"/>
    <w:rsid w:val="009B62E8"/>
    <w:rsid w:val="009C23F2"/>
    <w:rsid w:val="009C29C8"/>
    <w:rsid w:val="009C339C"/>
    <w:rsid w:val="009C38B6"/>
    <w:rsid w:val="009C4C3C"/>
    <w:rsid w:val="009C6CCE"/>
    <w:rsid w:val="009D063A"/>
    <w:rsid w:val="009D0A9C"/>
    <w:rsid w:val="009D1AF2"/>
    <w:rsid w:val="009D2ACF"/>
    <w:rsid w:val="009D2F6B"/>
    <w:rsid w:val="009D74D8"/>
    <w:rsid w:val="009E1B67"/>
    <w:rsid w:val="009E4B27"/>
    <w:rsid w:val="009E5C3E"/>
    <w:rsid w:val="009E62CD"/>
    <w:rsid w:val="009E7B23"/>
    <w:rsid w:val="009E7B34"/>
    <w:rsid w:val="009F787C"/>
    <w:rsid w:val="00A0019A"/>
    <w:rsid w:val="00A009CA"/>
    <w:rsid w:val="00A00C9F"/>
    <w:rsid w:val="00A01556"/>
    <w:rsid w:val="00A01F0E"/>
    <w:rsid w:val="00A028C8"/>
    <w:rsid w:val="00A05AD8"/>
    <w:rsid w:val="00A12E70"/>
    <w:rsid w:val="00A13CB9"/>
    <w:rsid w:val="00A17434"/>
    <w:rsid w:val="00A21A13"/>
    <w:rsid w:val="00A2200A"/>
    <w:rsid w:val="00A2270B"/>
    <w:rsid w:val="00A24411"/>
    <w:rsid w:val="00A31089"/>
    <w:rsid w:val="00A411DE"/>
    <w:rsid w:val="00A41A35"/>
    <w:rsid w:val="00A44965"/>
    <w:rsid w:val="00A451C9"/>
    <w:rsid w:val="00A460D3"/>
    <w:rsid w:val="00A5275C"/>
    <w:rsid w:val="00A5342E"/>
    <w:rsid w:val="00A55038"/>
    <w:rsid w:val="00A566FE"/>
    <w:rsid w:val="00A62865"/>
    <w:rsid w:val="00A62A8B"/>
    <w:rsid w:val="00A639CC"/>
    <w:rsid w:val="00A65A17"/>
    <w:rsid w:val="00A70C03"/>
    <w:rsid w:val="00A73BD3"/>
    <w:rsid w:val="00A75F7B"/>
    <w:rsid w:val="00A77071"/>
    <w:rsid w:val="00A7793B"/>
    <w:rsid w:val="00A8075B"/>
    <w:rsid w:val="00A85B24"/>
    <w:rsid w:val="00A862A4"/>
    <w:rsid w:val="00A909B7"/>
    <w:rsid w:val="00A9231D"/>
    <w:rsid w:val="00A92E38"/>
    <w:rsid w:val="00A937FB"/>
    <w:rsid w:val="00AA20B7"/>
    <w:rsid w:val="00AA3042"/>
    <w:rsid w:val="00AA4C06"/>
    <w:rsid w:val="00AA4CEB"/>
    <w:rsid w:val="00AA7975"/>
    <w:rsid w:val="00AB0D73"/>
    <w:rsid w:val="00AB19ED"/>
    <w:rsid w:val="00AB1C67"/>
    <w:rsid w:val="00AB48E1"/>
    <w:rsid w:val="00AB6F13"/>
    <w:rsid w:val="00AC0531"/>
    <w:rsid w:val="00AC1B8D"/>
    <w:rsid w:val="00AC21DA"/>
    <w:rsid w:val="00AC3850"/>
    <w:rsid w:val="00AC4A02"/>
    <w:rsid w:val="00AC4F69"/>
    <w:rsid w:val="00AD39F9"/>
    <w:rsid w:val="00AD4D41"/>
    <w:rsid w:val="00AD542F"/>
    <w:rsid w:val="00AD742F"/>
    <w:rsid w:val="00AE03F9"/>
    <w:rsid w:val="00AE1C5D"/>
    <w:rsid w:val="00AE364C"/>
    <w:rsid w:val="00AE43EC"/>
    <w:rsid w:val="00AF029B"/>
    <w:rsid w:val="00AF0D7C"/>
    <w:rsid w:val="00AF61D5"/>
    <w:rsid w:val="00B025FE"/>
    <w:rsid w:val="00B04BD0"/>
    <w:rsid w:val="00B07488"/>
    <w:rsid w:val="00B07F32"/>
    <w:rsid w:val="00B07F50"/>
    <w:rsid w:val="00B101EE"/>
    <w:rsid w:val="00B154BE"/>
    <w:rsid w:val="00B1593A"/>
    <w:rsid w:val="00B20599"/>
    <w:rsid w:val="00B267E5"/>
    <w:rsid w:val="00B32B48"/>
    <w:rsid w:val="00B36538"/>
    <w:rsid w:val="00B36676"/>
    <w:rsid w:val="00B404CD"/>
    <w:rsid w:val="00B4053E"/>
    <w:rsid w:val="00B41BDB"/>
    <w:rsid w:val="00B46684"/>
    <w:rsid w:val="00B47FF3"/>
    <w:rsid w:val="00B5100D"/>
    <w:rsid w:val="00B5140D"/>
    <w:rsid w:val="00B559FB"/>
    <w:rsid w:val="00B56D04"/>
    <w:rsid w:val="00B61420"/>
    <w:rsid w:val="00B73EAF"/>
    <w:rsid w:val="00B81A37"/>
    <w:rsid w:val="00B83458"/>
    <w:rsid w:val="00B85F22"/>
    <w:rsid w:val="00B86131"/>
    <w:rsid w:val="00B86EBA"/>
    <w:rsid w:val="00B90387"/>
    <w:rsid w:val="00B91E07"/>
    <w:rsid w:val="00B92FC7"/>
    <w:rsid w:val="00B941FD"/>
    <w:rsid w:val="00B9554F"/>
    <w:rsid w:val="00B95F69"/>
    <w:rsid w:val="00B96465"/>
    <w:rsid w:val="00BA16BA"/>
    <w:rsid w:val="00BA3127"/>
    <w:rsid w:val="00BA5AD4"/>
    <w:rsid w:val="00BB034D"/>
    <w:rsid w:val="00BB044F"/>
    <w:rsid w:val="00BB0E09"/>
    <w:rsid w:val="00BB171A"/>
    <w:rsid w:val="00BB1EF9"/>
    <w:rsid w:val="00BB4043"/>
    <w:rsid w:val="00BB6F65"/>
    <w:rsid w:val="00BC289D"/>
    <w:rsid w:val="00BC2F72"/>
    <w:rsid w:val="00BC789D"/>
    <w:rsid w:val="00BD7B96"/>
    <w:rsid w:val="00BE25F7"/>
    <w:rsid w:val="00BF2E85"/>
    <w:rsid w:val="00BF5774"/>
    <w:rsid w:val="00BF599D"/>
    <w:rsid w:val="00C001B8"/>
    <w:rsid w:val="00C00539"/>
    <w:rsid w:val="00C00AC5"/>
    <w:rsid w:val="00C01D40"/>
    <w:rsid w:val="00C11B6B"/>
    <w:rsid w:val="00C122A9"/>
    <w:rsid w:val="00C127F6"/>
    <w:rsid w:val="00C14FEE"/>
    <w:rsid w:val="00C1628E"/>
    <w:rsid w:val="00C200CC"/>
    <w:rsid w:val="00C24BFA"/>
    <w:rsid w:val="00C25176"/>
    <w:rsid w:val="00C257F6"/>
    <w:rsid w:val="00C31474"/>
    <w:rsid w:val="00C34EEC"/>
    <w:rsid w:val="00C35889"/>
    <w:rsid w:val="00C51181"/>
    <w:rsid w:val="00C53166"/>
    <w:rsid w:val="00C5440F"/>
    <w:rsid w:val="00C55B3A"/>
    <w:rsid w:val="00C661DD"/>
    <w:rsid w:val="00C70888"/>
    <w:rsid w:val="00C745D8"/>
    <w:rsid w:val="00C7499F"/>
    <w:rsid w:val="00C7636F"/>
    <w:rsid w:val="00C770C8"/>
    <w:rsid w:val="00C8014F"/>
    <w:rsid w:val="00C82107"/>
    <w:rsid w:val="00C84706"/>
    <w:rsid w:val="00C90AE9"/>
    <w:rsid w:val="00C91FEA"/>
    <w:rsid w:val="00C95723"/>
    <w:rsid w:val="00C963A8"/>
    <w:rsid w:val="00CA0A2D"/>
    <w:rsid w:val="00CA0DEC"/>
    <w:rsid w:val="00CA3A3C"/>
    <w:rsid w:val="00CA4ACF"/>
    <w:rsid w:val="00CA6DCE"/>
    <w:rsid w:val="00CA73F1"/>
    <w:rsid w:val="00CA7DE5"/>
    <w:rsid w:val="00CB070C"/>
    <w:rsid w:val="00CB0ADE"/>
    <w:rsid w:val="00CB15B4"/>
    <w:rsid w:val="00CB449F"/>
    <w:rsid w:val="00CB4671"/>
    <w:rsid w:val="00CB4B9B"/>
    <w:rsid w:val="00CB60F3"/>
    <w:rsid w:val="00CB675B"/>
    <w:rsid w:val="00CB6E15"/>
    <w:rsid w:val="00CC2737"/>
    <w:rsid w:val="00CC6ED0"/>
    <w:rsid w:val="00CD21A2"/>
    <w:rsid w:val="00CD21BC"/>
    <w:rsid w:val="00CD3678"/>
    <w:rsid w:val="00CD4ABC"/>
    <w:rsid w:val="00CD68F9"/>
    <w:rsid w:val="00CD7EFF"/>
    <w:rsid w:val="00CE0DA0"/>
    <w:rsid w:val="00CE1656"/>
    <w:rsid w:val="00CE2405"/>
    <w:rsid w:val="00CE4633"/>
    <w:rsid w:val="00CF565F"/>
    <w:rsid w:val="00D01F2D"/>
    <w:rsid w:val="00D02302"/>
    <w:rsid w:val="00D04368"/>
    <w:rsid w:val="00D0538C"/>
    <w:rsid w:val="00D05E19"/>
    <w:rsid w:val="00D109F9"/>
    <w:rsid w:val="00D13391"/>
    <w:rsid w:val="00D140A2"/>
    <w:rsid w:val="00D141BD"/>
    <w:rsid w:val="00D14BE3"/>
    <w:rsid w:val="00D21D22"/>
    <w:rsid w:val="00D24F1B"/>
    <w:rsid w:val="00D25E92"/>
    <w:rsid w:val="00D265E2"/>
    <w:rsid w:val="00D30377"/>
    <w:rsid w:val="00D357BE"/>
    <w:rsid w:val="00D36DA6"/>
    <w:rsid w:val="00D41087"/>
    <w:rsid w:val="00D41D6F"/>
    <w:rsid w:val="00D47E26"/>
    <w:rsid w:val="00D56951"/>
    <w:rsid w:val="00D57173"/>
    <w:rsid w:val="00D57251"/>
    <w:rsid w:val="00D61695"/>
    <w:rsid w:val="00D6193B"/>
    <w:rsid w:val="00D62B30"/>
    <w:rsid w:val="00D644BF"/>
    <w:rsid w:val="00D654EA"/>
    <w:rsid w:val="00D662C7"/>
    <w:rsid w:val="00D72A5E"/>
    <w:rsid w:val="00D72BE3"/>
    <w:rsid w:val="00D73E6B"/>
    <w:rsid w:val="00D7684A"/>
    <w:rsid w:val="00D77F23"/>
    <w:rsid w:val="00D82046"/>
    <w:rsid w:val="00D8316F"/>
    <w:rsid w:val="00D83C43"/>
    <w:rsid w:val="00D84015"/>
    <w:rsid w:val="00D846D6"/>
    <w:rsid w:val="00D87846"/>
    <w:rsid w:val="00D91422"/>
    <w:rsid w:val="00D91797"/>
    <w:rsid w:val="00D95001"/>
    <w:rsid w:val="00DA2903"/>
    <w:rsid w:val="00DA47B7"/>
    <w:rsid w:val="00DA5C70"/>
    <w:rsid w:val="00DB36DE"/>
    <w:rsid w:val="00DB5D35"/>
    <w:rsid w:val="00DB669E"/>
    <w:rsid w:val="00DC058D"/>
    <w:rsid w:val="00DC1B2B"/>
    <w:rsid w:val="00DC3844"/>
    <w:rsid w:val="00DC4125"/>
    <w:rsid w:val="00DC4834"/>
    <w:rsid w:val="00DC4980"/>
    <w:rsid w:val="00DD011D"/>
    <w:rsid w:val="00DD08DA"/>
    <w:rsid w:val="00DD49ED"/>
    <w:rsid w:val="00DD6D3B"/>
    <w:rsid w:val="00DD7303"/>
    <w:rsid w:val="00DD7CE5"/>
    <w:rsid w:val="00DD7F17"/>
    <w:rsid w:val="00DE0B0F"/>
    <w:rsid w:val="00DE1C75"/>
    <w:rsid w:val="00DE70FC"/>
    <w:rsid w:val="00DF0015"/>
    <w:rsid w:val="00DF097F"/>
    <w:rsid w:val="00DF3610"/>
    <w:rsid w:val="00DF5BFC"/>
    <w:rsid w:val="00DF6834"/>
    <w:rsid w:val="00DF7020"/>
    <w:rsid w:val="00E07291"/>
    <w:rsid w:val="00E10EF7"/>
    <w:rsid w:val="00E17AFB"/>
    <w:rsid w:val="00E25C0B"/>
    <w:rsid w:val="00E25F5E"/>
    <w:rsid w:val="00E263F1"/>
    <w:rsid w:val="00E2647A"/>
    <w:rsid w:val="00E27C99"/>
    <w:rsid w:val="00E300D5"/>
    <w:rsid w:val="00E30F34"/>
    <w:rsid w:val="00E31765"/>
    <w:rsid w:val="00E318D1"/>
    <w:rsid w:val="00E3236C"/>
    <w:rsid w:val="00E34024"/>
    <w:rsid w:val="00E41AA0"/>
    <w:rsid w:val="00E47156"/>
    <w:rsid w:val="00E54030"/>
    <w:rsid w:val="00E56803"/>
    <w:rsid w:val="00E56ADF"/>
    <w:rsid w:val="00E61F0F"/>
    <w:rsid w:val="00E64C5D"/>
    <w:rsid w:val="00E65CA3"/>
    <w:rsid w:val="00E6603C"/>
    <w:rsid w:val="00E6691B"/>
    <w:rsid w:val="00E70DA0"/>
    <w:rsid w:val="00E72C9A"/>
    <w:rsid w:val="00E75BED"/>
    <w:rsid w:val="00E8119D"/>
    <w:rsid w:val="00E8519B"/>
    <w:rsid w:val="00E861E8"/>
    <w:rsid w:val="00E92998"/>
    <w:rsid w:val="00E94271"/>
    <w:rsid w:val="00E94449"/>
    <w:rsid w:val="00EA1982"/>
    <w:rsid w:val="00EA1E8A"/>
    <w:rsid w:val="00EA4D86"/>
    <w:rsid w:val="00EA517A"/>
    <w:rsid w:val="00EA6532"/>
    <w:rsid w:val="00EB2C5B"/>
    <w:rsid w:val="00EB3E8A"/>
    <w:rsid w:val="00EB3EA4"/>
    <w:rsid w:val="00EB43E2"/>
    <w:rsid w:val="00EB548C"/>
    <w:rsid w:val="00EB75A2"/>
    <w:rsid w:val="00EC0A1A"/>
    <w:rsid w:val="00EC1666"/>
    <w:rsid w:val="00EC3C10"/>
    <w:rsid w:val="00EC3D9C"/>
    <w:rsid w:val="00ED65CD"/>
    <w:rsid w:val="00EE5F1B"/>
    <w:rsid w:val="00EE6D01"/>
    <w:rsid w:val="00EF0E5E"/>
    <w:rsid w:val="00EF29E1"/>
    <w:rsid w:val="00EF41F2"/>
    <w:rsid w:val="00F00130"/>
    <w:rsid w:val="00F01E55"/>
    <w:rsid w:val="00F02D86"/>
    <w:rsid w:val="00F03B71"/>
    <w:rsid w:val="00F05385"/>
    <w:rsid w:val="00F064C1"/>
    <w:rsid w:val="00F06CC4"/>
    <w:rsid w:val="00F072E6"/>
    <w:rsid w:val="00F11FEB"/>
    <w:rsid w:val="00F129F3"/>
    <w:rsid w:val="00F13130"/>
    <w:rsid w:val="00F146FE"/>
    <w:rsid w:val="00F15CE3"/>
    <w:rsid w:val="00F15E32"/>
    <w:rsid w:val="00F15FC9"/>
    <w:rsid w:val="00F17355"/>
    <w:rsid w:val="00F204E4"/>
    <w:rsid w:val="00F21E6F"/>
    <w:rsid w:val="00F2243A"/>
    <w:rsid w:val="00F25CB0"/>
    <w:rsid w:val="00F25CF9"/>
    <w:rsid w:val="00F26EBA"/>
    <w:rsid w:val="00F3035B"/>
    <w:rsid w:val="00F3199F"/>
    <w:rsid w:val="00F33BBA"/>
    <w:rsid w:val="00F33C24"/>
    <w:rsid w:val="00F36150"/>
    <w:rsid w:val="00F41921"/>
    <w:rsid w:val="00F42B4E"/>
    <w:rsid w:val="00F44B18"/>
    <w:rsid w:val="00F46348"/>
    <w:rsid w:val="00F466EF"/>
    <w:rsid w:val="00F531F8"/>
    <w:rsid w:val="00F53566"/>
    <w:rsid w:val="00F559BC"/>
    <w:rsid w:val="00F57619"/>
    <w:rsid w:val="00F57DC0"/>
    <w:rsid w:val="00F631B1"/>
    <w:rsid w:val="00F65C0A"/>
    <w:rsid w:val="00F70192"/>
    <w:rsid w:val="00F7070E"/>
    <w:rsid w:val="00F70DA2"/>
    <w:rsid w:val="00F71569"/>
    <w:rsid w:val="00F73566"/>
    <w:rsid w:val="00F73CCF"/>
    <w:rsid w:val="00F740A1"/>
    <w:rsid w:val="00F7630A"/>
    <w:rsid w:val="00F770B2"/>
    <w:rsid w:val="00F824B9"/>
    <w:rsid w:val="00F83299"/>
    <w:rsid w:val="00F855F8"/>
    <w:rsid w:val="00F85DE7"/>
    <w:rsid w:val="00F87F3E"/>
    <w:rsid w:val="00FA10CB"/>
    <w:rsid w:val="00FA35B4"/>
    <w:rsid w:val="00FA430F"/>
    <w:rsid w:val="00FA52C1"/>
    <w:rsid w:val="00FA7FAA"/>
    <w:rsid w:val="00FB4712"/>
    <w:rsid w:val="00FB5F51"/>
    <w:rsid w:val="00FC4473"/>
    <w:rsid w:val="00FC6F65"/>
    <w:rsid w:val="00FC6FCC"/>
    <w:rsid w:val="00FD22F4"/>
    <w:rsid w:val="00FD3FC8"/>
    <w:rsid w:val="00FD5A31"/>
    <w:rsid w:val="00FD5C86"/>
    <w:rsid w:val="00FD7C94"/>
    <w:rsid w:val="00FE088E"/>
    <w:rsid w:val="00FE39C0"/>
    <w:rsid w:val="00FE39DF"/>
    <w:rsid w:val="00FE4EEB"/>
    <w:rsid w:val="00FE7497"/>
    <w:rsid w:val="00FE74CE"/>
    <w:rsid w:val="00FF2F01"/>
    <w:rsid w:val="00FF4861"/>
    <w:rsid w:val="00FF4CD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able of figures"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5C0A"/>
    <w:pPr>
      <w:widowControl w:val="0"/>
      <w:autoSpaceDE w:val="0"/>
      <w:autoSpaceDN w:val="0"/>
      <w:adjustRightInd w:val="0"/>
      <w:spacing w:after="0" w:line="240" w:lineRule="auto"/>
    </w:pPr>
    <w:rPr>
      <w:rFonts w:ascii="Times New Roman" w:hAnsi="Times New Roman" w:cs="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B50B3"/>
    <w:pPr>
      <w:tabs>
        <w:tab w:val="center" w:pos="4680"/>
        <w:tab w:val="right" w:pos="9360"/>
      </w:tabs>
    </w:pPr>
  </w:style>
  <w:style w:type="character" w:customStyle="1" w:styleId="HeaderChar">
    <w:name w:val="Header Char"/>
    <w:basedOn w:val="DefaultParagraphFont"/>
    <w:link w:val="Header"/>
    <w:uiPriority w:val="99"/>
    <w:rsid w:val="002B50B3"/>
    <w:rPr>
      <w:rFonts w:ascii="Times New Roman" w:hAnsi="Times New Roman" w:cs="Times New Roman"/>
      <w:sz w:val="24"/>
    </w:rPr>
  </w:style>
  <w:style w:type="paragraph" w:styleId="Footer">
    <w:name w:val="footer"/>
    <w:basedOn w:val="Normal"/>
    <w:link w:val="FooterChar"/>
    <w:unhideWhenUsed/>
    <w:rsid w:val="002B50B3"/>
    <w:pPr>
      <w:tabs>
        <w:tab w:val="center" w:pos="4680"/>
        <w:tab w:val="right" w:pos="9360"/>
      </w:tabs>
    </w:pPr>
  </w:style>
  <w:style w:type="character" w:customStyle="1" w:styleId="FooterChar">
    <w:name w:val="Footer Char"/>
    <w:basedOn w:val="DefaultParagraphFont"/>
    <w:link w:val="Footer"/>
    <w:rsid w:val="002B50B3"/>
    <w:rPr>
      <w:rFonts w:ascii="Times New Roman" w:hAnsi="Times New Roman" w:cs="Times New Roman"/>
      <w:sz w:val="24"/>
    </w:rPr>
  </w:style>
  <w:style w:type="paragraph" w:styleId="ListParagraph">
    <w:name w:val="List Paragraph"/>
    <w:basedOn w:val="Normal"/>
    <w:uiPriority w:val="34"/>
    <w:qFormat/>
    <w:rsid w:val="005505D4"/>
    <w:pPr>
      <w:ind w:left="720"/>
      <w:contextualSpacing/>
    </w:pPr>
  </w:style>
  <w:style w:type="character" w:styleId="Hyperlink">
    <w:name w:val="Hyperlink"/>
    <w:basedOn w:val="DefaultParagraphFont"/>
    <w:uiPriority w:val="99"/>
    <w:semiHidden/>
    <w:unhideWhenUsed/>
    <w:rsid w:val="00AF0D7C"/>
    <w:rPr>
      <w:color w:val="0000FF"/>
      <w:u w:val="single"/>
    </w:rPr>
  </w:style>
  <w:style w:type="paragraph" w:styleId="BalloonText">
    <w:name w:val="Balloon Text"/>
    <w:basedOn w:val="Normal"/>
    <w:link w:val="BalloonTextChar"/>
    <w:uiPriority w:val="99"/>
    <w:semiHidden/>
    <w:unhideWhenUsed/>
    <w:rsid w:val="000B2B25"/>
    <w:rPr>
      <w:rFonts w:ascii="Tahoma" w:hAnsi="Tahoma" w:cs="Tahoma"/>
      <w:sz w:val="16"/>
      <w:szCs w:val="16"/>
    </w:rPr>
  </w:style>
  <w:style w:type="character" w:customStyle="1" w:styleId="BalloonTextChar">
    <w:name w:val="Balloon Text Char"/>
    <w:basedOn w:val="DefaultParagraphFont"/>
    <w:link w:val="BalloonText"/>
    <w:uiPriority w:val="99"/>
    <w:semiHidden/>
    <w:rsid w:val="000B2B25"/>
    <w:rPr>
      <w:rFonts w:ascii="Tahoma" w:hAnsi="Tahoma" w:cs="Tahoma"/>
      <w:sz w:val="16"/>
      <w:szCs w:val="16"/>
    </w:rPr>
  </w:style>
  <w:style w:type="table" w:styleId="TableGrid">
    <w:name w:val="Table Grid"/>
    <w:basedOn w:val="TableNormal"/>
    <w:uiPriority w:val="59"/>
    <w:rsid w:val="002D3EE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DC4834"/>
    <w:pPr>
      <w:tabs>
        <w:tab w:val="center" w:pos="5120"/>
        <w:tab w:val="right" w:pos="10220"/>
      </w:tabs>
    </w:pPr>
  </w:style>
  <w:style w:type="character" w:customStyle="1" w:styleId="MTDisplayEquationChar">
    <w:name w:val="MTDisplayEquation Char"/>
    <w:basedOn w:val="DefaultParagraphFont"/>
    <w:link w:val="MTDisplayEquation"/>
    <w:rsid w:val="00DC4834"/>
    <w:rPr>
      <w:rFonts w:ascii="Times New Roman" w:hAnsi="Times New Roman" w:cs="Times New Roman"/>
      <w:sz w:val="24"/>
    </w:rPr>
  </w:style>
  <w:style w:type="paragraph" w:styleId="BodyText">
    <w:name w:val="Body Text"/>
    <w:basedOn w:val="Normal"/>
    <w:link w:val="BodyTextChar"/>
    <w:rsid w:val="0061160B"/>
    <w:pPr>
      <w:widowControl/>
      <w:tabs>
        <w:tab w:val="right" w:pos="8640"/>
      </w:tabs>
      <w:autoSpaceDE/>
      <w:autoSpaceDN/>
      <w:adjustRightInd/>
      <w:spacing w:after="280" w:line="360" w:lineRule="auto"/>
      <w:jc w:val="both"/>
    </w:pPr>
    <w:rPr>
      <w:rFonts w:ascii="Garamond" w:hAnsi="Garamond"/>
      <w:spacing w:val="-2"/>
      <w:szCs w:val="20"/>
    </w:rPr>
  </w:style>
  <w:style w:type="character" w:customStyle="1" w:styleId="BodyTextChar">
    <w:name w:val="Body Text Char"/>
    <w:basedOn w:val="DefaultParagraphFont"/>
    <w:link w:val="BodyText"/>
    <w:rsid w:val="0061160B"/>
    <w:rPr>
      <w:rFonts w:ascii="Garamond" w:hAnsi="Garamond" w:cs="Times New Roman"/>
      <w:spacing w:val="-2"/>
      <w:sz w:val="24"/>
      <w:szCs w:val="20"/>
    </w:rPr>
  </w:style>
  <w:style w:type="paragraph" w:styleId="TableofFigures">
    <w:name w:val="table of figures"/>
    <w:basedOn w:val="Normal"/>
    <w:semiHidden/>
    <w:rsid w:val="00433E7C"/>
    <w:pPr>
      <w:widowControl/>
      <w:tabs>
        <w:tab w:val="right" w:leader="dot" w:pos="8640"/>
      </w:tabs>
      <w:autoSpaceDE/>
      <w:autoSpaceDN/>
      <w:adjustRightInd/>
      <w:ind w:left="720" w:hanging="720"/>
      <w:jc w:val="both"/>
    </w:pPr>
    <w:rPr>
      <w:rFonts w:ascii="Garamond" w:hAnsi="Garamond"/>
      <w:spacing w:val="-2"/>
      <w:szCs w:val="20"/>
    </w:rPr>
  </w:style>
  <w:style w:type="paragraph" w:customStyle="1" w:styleId="Author">
    <w:name w:val="Author"/>
    <w:basedOn w:val="BodyText"/>
    <w:rsid w:val="0050049A"/>
    <w:pPr>
      <w:spacing w:after="0" w:line="480" w:lineRule="auto"/>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3.bin"/><Relationship Id="rId117" Type="http://schemas.openxmlformats.org/officeDocument/2006/relationships/image" Target="media/image46.wmf"/><Relationship Id="rId21" Type="http://schemas.openxmlformats.org/officeDocument/2006/relationships/oleObject" Target="embeddings/oleObject8.bin"/><Relationship Id="rId42" Type="http://schemas.openxmlformats.org/officeDocument/2006/relationships/image" Target="media/image12.wmf"/><Relationship Id="rId47" Type="http://schemas.openxmlformats.org/officeDocument/2006/relationships/image" Target="media/image15.wmf"/><Relationship Id="rId63" Type="http://schemas.openxmlformats.org/officeDocument/2006/relationships/image" Target="media/image23.emf"/><Relationship Id="rId68" Type="http://schemas.openxmlformats.org/officeDocument/2006/relationships/oleObject" Target="embeddings/oleObject36.bin"/><Relationship Id="rId84" Type="http://schemas.openxmlformats.org/officeDocument/2006/relationships/image" Target="media/image33.wmf"/><Relationship Id="rId89" Type="http://schemas.openxmlformats.org/officeDocument/2006/relationships/image" Target="media/image35.wmf"/><Relationship Id="rId112" Type="http://schemas.openxmlformats.org/officeDocument/2006/relationships/oleObject" Target="embeddings/oleObject62.bin"/><Relationship Id="rId133" Type="http://schemas.openxmlformats.org/officeDocument/2006/relationships/theme" Target="theme/theme1.xml"/><Relationship Id="rId16" Type="http://schemas.openxmlformats.org/officeDocument/2006/relationships/oleObject" Target="embeddings/oleObject5.bin"/><Relationship Id="rId107" Type="http://schemas.openxmlformats.org/officeDocument/2006/relationships/image" Target="media/image41.wmf"/><Relationship Id="rId11" Type="http://schemas.openxmlformats.org/officeDocument/2006/relationships/oleObject" Target="embeddings/oleObject2.bin"/><Relationship Id="rId32" Type="http://schemas.openxmlformats.org/officeDocument/2006/relationships/oleObject" Target="embeddings/oleObject18.bin"/><Relationship Id="rId37" Type="http://schemas.openxmlformats.org/officeDocument/2006/relationships/oleObject" Target="embeddings/oleObject21.bin"/><Relationship Id="rId53" Type="http://schemas.openxmlformats.org/officeDocument/2006/relationships/image" Target="media/image18.wmf"/><Relationship Id="rId58" Type="http://schemas.openxmlformats.org/officeDocument/2006/relationships/oleObject" Target="embeddings/oleObject31.bin"/><Relationship Id="rId74" Type="http://schemas.openxmlformats.org/officeDocument/2006/relationships/oleObject" Target="embeddings/oleObject39.bin"/><Relationship Id="rId79" Type="http://schemas.openxmlformats.org/officeDocument/2006/relationships/image" Target="media/image31.wmf"/><Relationship Id="rId102" Type="http://schemas.openxmlformats.org/officeDocument/2006/relationships/oleObject" Target="embeddings/oleObject56.bin"/><Relationship Id="rId123" Type="http://schemas.openxmlformats.org/officeDocument/2006/relationships/image" Target="media/image49.wmf"/><Relationship Id="rId128" Type="http://schemas.openxmlformats.org/officeDocument/2006/relationships/oleObject" Target="embeddings/oleObject70.bin"/><Relationship Id="rId5" Type="http://schemas.openxmlformats.org/officeDocument/2006/relationships/webSettings" Target="webSettings.xml"/><Relationship Id="rId90" Type="http://schemas.openxmlformats.org/officeDocument/2006/relationships/oleObject" Target="embeddings/oleObject48.bin"/><Relationship Id="rId95" Type="http://schemas.openxmlformats.org/officeDocument/2006/relationships/image" Target="media/image37.wmf"/><Relationship Id="rId14" Type="http://schemas.openxmlformats.org/officeDocument/2006/relationships/image" Target="media/image4.wmf"/><Relationship Id="rId22" Type="http://schemas.openxmlformats.org/officeDocument/2006/relationships/oleObject" Target="embeddings/oleObject9.bin"/><Relationship Id="rId27" Type="http://schemas.openxmlformats.org/officeDocument/2006/relationships/image" Target="media/image7.wmf"/><Relationship Id="rId30" Type="http://schemas.openxmlformats.org/officeDocument/2006/relationships/oleObject" Target="embeddings/oleObject16.bin"/><Relationship Id="rId35" Type="http://schemas.openxmlformats.org/officeDocument/2006/relationships/oleObject" Target="embeddings/oleObject20.bin"/><Relationship Id="rId43" Type="http://schemas.openxmlformats.org/officeDocument/2006/relationships/oleObject" Target="embeddings/oleObject24.bin"/><Relationship Id="rId48" Type="http://schemas.openxmlformats.org/officeDocument/2006/relationships/oleObject" Target="embeddings/oleObject26.bin"/><Relationship Id="rId56" Type="http://schemas.openxmlformats.org/officeDocument/2006/relationships/oleObject" Target="embeddings/oleObject30.bin"/><Relationship Id="rId64" Type="http://schemas.openxmlformats.org/officeDocument/2006/relationships/oleObject" Target="embeddings/oleObject34.bin"/><Relationship Id="rId69" Type="http://schemas.openxmlformats.org/officeDocument/2006/relationships/image" Target="media/image26.wmf"/><Relationship Id="rId77" Type="http://schemas.openxmlformats.org/officeDocument/2006/relationships/image" Target="media/image30.wmf"/><Relationship Id="rId100" Type="http://schemas.openxmlformats.org/officeDocument/2006/relationships/oleObject" Target="embeddings/oleObject55.bin"/><Relationship Id="rId105" Type="http://schemas.openxmlformats.org/officeDocument/2006/relationships/oleObject" Target="embeddings/oleObject58.bin"/><Relationship Id="rId113" Type="http://schemas.openxmlformats.org/officeDocument/2006/relationships/image" Target="media/image44.wmf"/><Relationship Id="rId118" Type="http://schemas.openxmlformats.org/officeDocument/2006/relationships/oleObject" Target="embeddings/oleObject65.bin"/><Relationship Id="rId126" Type="http://schemas.openxmlformats.org/officeDocument/2006/relationships/oleObject" Target="embeddings/oleObject69.bin"/><Relationship Id="rId134" Type="http://schemas.microsoft.com/office/2007/relationships/stylesWithEffects" Target="stylesWithEffects.xml"/><Relationship Id="rId8" Type="http://schemas.openxmlformats.org/officeDocument/2006/relationships/image" Target="media/image1.wmf"/><Relationship Id="rId51" Type="http://schemas.openxmlformats.org/officeDocument/2006/relationships/image" Target="media/image17.wmf"/><Relationship Id="rId72" Type="http://schemas.openxmlformats.org/officeDocument/2006/relationships/oleObject" Target="embeddings/oleObject38.bin"/><Relationship Id="rId80" Type="http://schemas.openxmlformats.org/officeDocument/2006/relationships/oleObject" Target="embeddings/oleObject42.bin"/><Relationship Id="rId85" Type="http://schemas.openxmlformats.org/officeDocument/2006/relationships/oleObject" Target="embeddings/oleObject45.bin"/><Relationship Id="rId93" Type="http://schemas.openxmlformats.org/officeDocument/2006/relationships/oleObject" Target="embeddings/oleObject50.bin"/><Relationship Id="rId98" Type="http://schemas.openxmlformats.org/officeDocument/2006/relationships/image" Target="media/image38.wmf"/><Relationship Id="rId121"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6.bin"/><Relationship Id="rId25" Type="http://schemas.openxmlformats.org/officeDocument/2006/relationships/oleObject" Target="embeddings/oleObject12.bin"/><Relationship Id="rId33" Type="http://schemas.openxmlformats.org/officeDocument/2006/relationships/oleObject" Target="embeddings/oleObject19.bin"/><Relationship Id="rId38" Type="http://schemas.openxmlformats.org/officeDocument/2006/relationships/image" Target="media/image10.wmf"/><Relationship Id="rId46" Type="http://schemas.openxmlformats.org/officeDocument/2006/relationships/image" Target="media/image14.png"/><Relationship Id="rId59" Type="http://schemas.openxmlformats.org/officeDocument/2006/relationships/image" Target="media/image21.wmf"/><Relationship Id="rId67" Type="http://schemas.openxmlformats.org/officeDocument/2006/relationships/image" Target="media/image25.wmf"/><Relationship Id="rId103" Type="http://schemas.openxmlformats.org/officeDocument/2006/relationships/oleObject" Target="embeddings/oleObject57.bin"/><Relationship Id="rId108" Type="http://schemas.openxmlformats.org/officeDocument/2006/relationships/oleObject" Target="embeddings/oleObject60.bin"/><Relationship Id="rId116" Type="http://schemas.openxmlformats.org/officeDocument/2006/relationships/oleObject" Target="embeddings/oleObject64.bin"/><Relationship Id="rId124" Type="http://schemas.openxmlformats.org/officeDocument/2006/relationships/oleObject" Target="embeddings/oleObject68.bin"/><Relationship Id="rId129" Type="http://schemas.openxmlformats.org/officeDocument/2006/relationships/image" Target="media/image52.wmf"/><Relationship Id="rId20" Type="http://schemas.openxmlformats.org/officeDocument/2006/relationships/image" Target="media/image6.wmf"/><Relationship Id="rId41" Type="http://schemas.openxmlformats.org/officeDocument/2006/relationships/oleObject" Target="embeddings/oleObject23.bin"/><Relationship Id="rId54" Type="http://schemas.openxmlformats.org/officeDocument/2006/relationships/oleObject" Target="embeddings/oleObject29.bin"/><Relationship Id="rId62" Type="http://schemas.openxmlformats.org/officeDocument/2006/relationships/oleObject" Target="embeddings/oleObject33.bin"/><Relationship Id="rId70" Type="http://schemas.openxmlformats.org/officeDocument/2006/relationships/oleObject" Target="embeddings/oleObject37.bin"/><Relationship Id="rId75" Type="http://schemas.openxmlformats.org/officeDocument/2006/relationships/image" Target="media/image29.wmf"/><Relationship Id="rId83" Type="http://schemas.openxmlformats.org/officeDocument/2006/relationships/oleObject" Target="embeddings/oleObject44.bin"/><Relationship Id="rId88" Type="http://schemas.openxmlformats.org/officeDocument/2006/relationships/oleObject" Target="embeddings/oleObject47.bin"/><Relationship Id="rId91" Type="http://schemas.openxmlformats.org/officeDocument/2006/relationships/oleObject" Target="embeddings/oleObject49.bin"/><Relationship Id="rId96" Type="http://schemas.openxmlformats.org/officeDocument/2006/relationships/oleObject" Target="embeddings/oleObject52.bin"/><Relationship Id="rId111" Type="http://schemas.openxmlformats.org/officeDocument/2006/relationships/image" Target="media/image43.w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10.bin"/><Relationship Id="rId28" Type="http://schemas.openxmlformats.org/officeDocument/2006/relationships/oleObject" Target="embeddings/oleObject14.bin"/><Relationship Id="rId36" Type="http://schemas.openxmlformats.org/officeDocument/2006/relationships/image" Target="media/image9.emf"/><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59.bin"/><Relationship Id="rId114" Type="http://schemas.openxmlformats.org/officeDocument/2006/relationships/oleObject" Target="embeddings/oleObject63.bin"/><Relationship Id="rId119" Type="http://schemas.openxmlformats.org/officeDocument/2006/relationships/image" Target="media/image47.wmf"/><Relationship Id="rId127" Type="http://schemas.openxmlformats.org/officeDocument/2006/relationships/image" Target="media/image51.wmf"/><Relationship Id="rId10" Type="http://schemas.openxmlformats.org/officeDocument/2006/relationships/image" Target="media/image2.wmf"/><Relationship Id="rId31" Type="http://schemas.openxmlformats.org/officeDocument/2006/relationships/oleObject" Target="embeddings/oleObject17.bin"/><Relationship Id="rId44" Type="http://schemas.openxmlformats.org/officeDocument/2006/relationships/image" Target="media/image13.emf"/><Relationship Id="rId52" Type="http://schemas.openxmlformats.org/officeDocument/2006/relationships/oleObject" Target="embeddings/oleObject28.bin"/><Relationship Id="rId60" Type="http://schemas.openxmlformats.org/officeDocument/2006/relationships/oleObject" Target="embeddings/oleObject32.bin"/><Relationship Id="rId65" Type="http://schemas.openxmlformats.org/officeDocument/2006/relationships/image" Target="media/image24.wmf"/><Relationship Id="rId73" Type="http://schemas.openxmlformats.org/officeDocument/2006/relationships/image" Target="media/image28.wmf"/><Relationship Id="rId78" Type="http://schemas.openxmlformats.org/officeDocument/2006/relationships/oleObject" Target="embeddings/oleObject41.bin"/><Relationship Id="rId81" Type="http://schemas.openxmlformats.org/officeDocument/2006/relationships/oleObject" Target="embeddings/oleObject43.bin"/><Relationship Id="rId86" Type="http://schemas.openxmlformats.org/officeDocument/2006/relationships/image" Target="media/image34.wmf"/><Relationship Id="rId94" Type="http://schemas.openxmlformats.org/officeDocument/2006/relationships/oleObject" Target="embeddings/oleObject51.bin"/><Relationship Id="rId99" Type="http://schemas.openxmlformats.org/officeDocument/2006/relationships/oleObject" Target="embeddings/oleObject54.bin"/><Relationship Id="rId101" Type="http://schemas.openxmlformats.org/officeDocument/2006/relationships/image" Target="media/image39.wmf"/><Relationship Id="rId122" Type="http://schemas.openxmlformats.org/officeDocument/2006/relationships/oleObject" Target="embeddings/oleObject67.bin"/><Relationship Id="rId130"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5.wmf"/><Relationship Id="rId39" Type="http://schemas.openxmlformats.org/officeDocument/2006/relationships/oleObject" Target="embeddings/oleObject22.bin"/><Relationship Id="rId109" Type="http://schemas.openxmlformats.org/officeDocument/2006/relationships/image" Target="media/image42.wmf"/><Relationship Id="rId34" Type="http://schemas.openxmlformats.org/officeDocument/2006/relationships/image" Target="media/image8.wmf"/><Relationship Id="rId50" Type="http://schemas.openxmlformats.org/officeDocument/2006/relationships/oleObject" Target="embeddings/oleObject27.bin"/><Relationship Id="rId55" Type="http://schemas.openxmlformats.org/officeDocument/2006/relationships/image" Target="media/image19.wmf"/><Relationship Id="rId76" Type="http://schemas.openxmlformats.org/officeDocument/2006/relationships/oleObject" Target="embeddings/oleObject40.bin"/><Relationship Id="rId97" Type="http://schemas.openxmlformats.org/officeDocument/2006/relationships/oleObject" Target="embeddings/oleObject53.bin"/><Relationship Id="rId104" Type="http://schemas.openxmlformats.org/officeDocument/2006/relationships/image" Target="media/image40.wmf"/><Relationship Id="rId120" Type="http://schemas.openxmlformats.org/officeDocument/2006/relationships/oleObject" Target="embeddings/oleObject66.bin"/><Relationship Id="rId125" Type="http://schemas.openxmlformats.org/officeDocument/2006/relationships/image" Target="media/image50.wmf"/><Relationship Id="rId7" Type="http://schemas.openxmlformats.org/officeDocument/2006/relationships/endnotes" Target="endnotes.xml"/><Relationship Id="rId71" Type="http://schemas.openxmlformats.org/officeDocument/2006/relationships/image" Target="media/image27.wmf"/><Relationship Id="rId92" Type="http://schemas.openxmlformats.org/officeDocument/2006/relationships/image" Target="media/image36.wmf"/><Relationship Id="rId2" Type="http://schemas.openxmlformats.org/officeDocument/2006/relationships/numbering" Target="numbering.xml"/><Relationship Id="rId29" Type="http://schemas.openxmlformats.org/officeDocument/2006/relationships/oleObject" Target="embeddings/oleObject15.bin"/><Relationship Id="rId24" Type="http://schemas.openxmlformats.org/officeDocument/2006/relationships/oleObject" Target="embeddings/oleObject11.bin"/><Relationship Id="rId40" Type="http://schemas.openxmlformats.org/officeDocument/2006/relationships/image" Target="media/image11.emf"/><Relationship Id="rId45" Type="http://schemas.openxmlformats.org/officeDocument/2006/relationships/oleObject" Target="embeddings/oleObject25.bin"/><Relationship Id="rId66" Type="http://schemas.openxmlformats.org/officeDocument/2006/relationships/oleObject" Target="embeddings/oleObject35.bin"/><Relationship Id="rId87" Type="http://schemas.openxmlformats.org/officeDocument/2006/relationships/oleObject" Target="embeddings/oleObject46.bin"/><Relationship Id="rId110" Type="http://schemas.openxmlformats.org/officeDocument/2006/relationships/oleObject" Target="embeddings/oleObject61.bin"/><Relationship Id="rId115" Type="http://schemas.openxmlformats.org/officeDocument/2006/relationships/image" Target="media/image45.wmf"/><Relationship Id="rId131" Type="http://schemas.openxmlformats.org/officeDocument/2006/relationships/footer" Target="footer1.xml"/><Relationship Id="rId61" Type="http://schemas.openxmlformats.org/officeDocument/2006/relationships/image" Target="media/image22.wmf"/><Relationship Id="rId82" Type="http://schemas.openxmlformats.org/officeDocument/2006/relationships/image" Target="media/image32.wmf"/><Relationship Id="rId19"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39C455-A55D-416B-80C5-49A408F97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7</TotalTime>
  <Pages>14</Pages>
  <Words>1314</Words>
  <Characters>7490</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7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cp:lastModifiedBy>
  <cp:revision>860</cp:revision>
  <dcterms:created xsi:type="dcterms:W3CDTF">2010-07-13T01:57:00Z</dcterms:created>
  <dcterms:modified xsi:type="dcterms:W3CDTF">2010-09-03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